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377" r:id="rId2"/>
    <p:sldId id="378" r:id="rId3"/>
    <p:sldId id="394" r:id="rId4"/>
    <p:sldId id="395" r:id="rId5"/>
    <p:sldId id="407" r:id="rId6"/>
    <p:sldId id="409" r:id="rId7"/>
    <p:sldId id="413" r:id="rId8"/>
    <p:sldId id="408" r:id="rId9"/>
    <p:sldId id="396" r:id="rId10"/>
    <p:sldId id="397" r:id="rId11"/>
    <p:sldId id="398" r:id="rId12"/>
    <p:sldId id="399" r:id="rId13"/>
    <p:sldId id="412" r:id="rId14"/>
    <p:sldId id="400" r:id="rId15"/>
    <p:sldId id="401" r:id="rId16"/>
    <p:sldId id="402" r:id="rId17"/>
    <p:sldId id="403" r:id="rId18"/>
    <p:sldId id="404" r:id="rId19"/>
    <p:sldId id="405" r:id="rId20"/>
    <p:sldId id="406" r:id="rId21"/>
    <p:sldId id="393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606" autoAdjust="0"/>
  </p:normalViewPr>
  <p:slideViewPr>
    <p:cSldViewPr snapToGrid="0">
      <p:cViewPr varScale="1">
        <p:scale>
          <a:sx n="61" d="100"/>
          <a:sy n="61" d="100"/>
        </p:scale>
        <p:origin x="86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.xlsx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13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E9F8-4555-93D9-7700CDFBC06B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13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E9F8-4555-93D9-7700CDFBC06B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12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E9F8-4555-93D9-7700CDFBC06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v>实际工时</c:v>
          </c:tx>
          <c:spPr>
            <a:solidFill>
              <a:schemeClr val="accent1">
                <a:tint val="100000"/>
              </a:schemeClr>
            </a:solidFill>
            <a:ln>
              <a:noFill/>
            </a:ln>
            <a:effectLst/>
          </c:spPr>
          <c:invertIfNegative val="0"/>
          <c:cat>
            <c:strLit>
              <c:ptCount val="5"/>
              <c:pt idx="0">
                <c:v>项目开始</c:v>
              </c:pt>
              <c:pt idx="1">
                <c:v>1 实验准备</c:v>
              </c:pt>
              <c:pt idx="2">
                <c:v>2 软件需求分析</c:v>
              </c:pt>
              <c:pt idx="3">
                <c:v>3 软件需求评审</c:v>
              </c:pt>
              <c:pt idx="4">
                <c:v>4 软件设计与实现</c:v>
              </c:pt>
            </c:strLit>
          </c:cat>
          <c:val>
            <c:numLit>
              <c:formatCode>#,##0_ "工时"</c:formatCode>
              <c:ptCount val="5"/>
              <c:pt idx="0">
                <c:v>0</c:v>
              </c:pt>
              <c:pt idx="1">
                <c:v>56.5</c:v>
              </c:pt>
              <c:pt idx="2">
                <c:v>70</c:v>
              </c:pt>
              <c:pt idx="3">
                <c:v>40.5</c:v>
              </c:pt>
              <c:pt idx="4">
                <c:v>115</c:v>
              </c:pt>
            </c:numLit>
          </c:val>
          <c:extLst>
            <c:ext xmlns:c16="http://schemas.microsoft.com/office/drawing/2014/chart" uri="{C3380CC4-5D6E-409C-BE32-E72D297353CC}">
              <c16:uniqueId val="{00000000-5616-40B3-A4F8-F96FF4413FA2}"/>
            </c:ext>
          </c:extLst>
        </c:ser>
        <c:ser>
          <c:idx val="1"/>
          <c:order val="1"/>
          <c:tx>
            <c:v>剩余工时</c:v>
          </c:tx>
          <c:spPr>
            <a:solidFill>
              <a:schemeClr val="accent2">
                <a:tint val="100000"/>
              </a:schemeClr>
            </a:solidFill>
            <a:ln>
              <a:noFill/>
            </a:ln>
            <a:effectLst/>
          </c:spPr>
          <c:invertIfNegative val="0"/>
          <c:cat>
            <c:strLit>
              <c:ptCount val="5"/>
              <c:pt idx="0">
                <c:v>项目开始</c:v>
              </c:pt>
              <c:pt idx="1">
                <c:v>1 实验准备</c:v>
              </c:pt>
              <c:pt idx="2">
                <c:v>2 软件需求分析</c:v>
              </c:pt>
              <c:pt idx="3">
                <c:v>3 软件需求评审</c:v>
              </c:pt>
              <c:pt idx="4">
                <c:v>4 软件设计与实现</c:v>
              </c:pt>
            </c:strLit>
          </c:cat>
          <c:val>
            <c:numLit>
              <c:formatCode>#,##0_ "工时"</c:formatCode>
              <c:ptCount val="5"/>
              <c:pt idx="0">
                <c:v>0</c:v>
              </c:pt>
              <c:pt idx="1">
                <c:v>0</c:v>
              </c:pt>
              <c:pt idx="2">
                <c:v>0</c:v>
              </c:pt>
              <c:pt idx="3">
                <c:v>0</c:v>
              </c:pt>
              <c:pt idx="4">
                <c:v>0</c:v>
              </c:pt>
            </c:numLit>
          </c:val>
          <c:extLst>
            <c:ext xmlns:c16="http://schemas.microsoft.com/office/drawing/2014/chart" uri="{C3380CC4-5D6E-409C-BE32-E72D297353CC}">
              <c16:uniqueId val="{00000001-5616-40B3-A4F8-F96FF4413F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100"/>
        <c:axId val="267070000"/>
        <c:axId val="266915552"/>
      </c:barChart>
      <c:lineChart>
        <c:grouping val="standard"/>
        <c:varyColors val="0"/>
        <c:ser>
          <c:idx val="2"/>
          <c:order val="2"/>
          <c:tx>
            <c:v>基线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circle"/>
            <c:size val="6"/>
            <c:spPr>
              <a:solidFill>
                <a:schemeClr val="accent3">
                  <a:tint val="100000"/>
                </a:schemeClr>
              </a:solidFill>
              <a:ln w="9525">
                <a:solidFill>
                  <a:schemeClr val="lt1"/>
                </a:solidFill>
              </a:ln>
              <a:effectLst/>
            </c:spPr>
          </c:marker>
          <c:cat>
            <c:strLit>
              <c:ptCount val="5"/>
              <c:pt idx="0">
                <c:v>项目开始</c:v>
              </c:pt>
              <c:pt idx="1">
                <c:v>1 实验准备</c:v>
              </c:pt>
              <c:pt idx="2">
                <c:v>2 软件需求分析</c:v>
              </c:pt>
              <c:pt idx="3">
                <c:v>3 软件需求评审</c:v>
              </c:pt>
              <c:pt idx="4">
                <c:v>4 软件设计与实现</c:v>
              </c:pt>
            </c:strLit>
          </c:cat>
          <c:val>
            <c:numLit>
              <c:formatCode>#,##0_ "工时"</c:formatCode>
              <c:ptCount val="5"/>
              <c:pt idx="0">
                <c:v>0</c:v>
              </c:pt>
              <c:pt idx="1">
                <c:v>56.5</c:v>
              </c:pt>
              <c:pt idx="2">
                <c:v>70</c:v>
              </c:pt>
              <c:pt idx="3">
                <c:v>40.5</c:v>
              </c:pt>
              <c:pt idx="4">
                <c:v>111.5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5616-40B3-A4F8-F96FF4413F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67070000"/>
        <c:axId val="266915552"/>
      </c:lineChart>
      <c:catAx>
        <c:axId val="267070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5552"/>
        <c:crosses val="autoZero"/>
        <c:auto val="1"/>
        <c:lblAlgn val="ctr"/>
        <c:lblOffset val="100"/>
        <c:noMultiLvlLbl val="0"/>
      </c:catAx>
      <c:valAx>
        <c:axId val="2669155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工作(小时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7000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53.5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C71A-49EB-AACF-74B0C7FC1A5F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53.5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C71A-49EB-AACF-74B0C7FC1A5F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47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C71A-49EB-AACF-74B0C7FC1A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96.5</c:v>
              </c:pt>
              <c:pt idx="1">
                <c:v>15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A44E-4101-A59E-A48A4DEC6DFB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96.5</c:v>
              </c:pt>
              <c:pt idx="1">
                <c:v>15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A44E-4101-A59E-A48A4DEC6DFB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82.5</c:v>
              </c:pt>
              <c:pt idx="1">
                <c:v>13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A44E-4101-A59E-A48A4DEC6D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123.5</c:v>
              </c:pt>
              <c:pt idx="1">
                <c:v>42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DA1D-4078-A60A-8424DFDE67B6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123.5</c:v>
              </c:pt>
              <c:pt idx="1">
                <c:v>42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DA1D-4078-A60A-8424DFDE67B6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126.5</c:v>
              </c:pt>
              <c:pt idx="1">
                <c:v>45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DA1D-4078-A60A-8424DFDE67B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43.5</c:v>
              </c:pt>
              <c:pt idx="1">
                <c:v>62</c:v>
              </c:pt>
              <c:pt idx="2">
                <c:v>18.8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B6D4-45B8-98B8-A65E1E864B27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43.5</c:v>
              </c:pt>
              <c:pt idx="1">
                <c:v>62</c:v>
              </c:pt>
              <c:pt idx="2">
                <c:v>18.8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B6D4-45B8-98B8-A65E1E864B27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38</c:v>
              </c:pt>
              <c:pt idx="1">
                <c:v>56.5</c:v>
              </c:pt>
              <c:pt idx="2">
                <c:v>13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B6D4-45B8-98B8-A65E1E864B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64</c:v>
              </c:pt>
              <c:pt idx="1">
                <c:v>82.5</c:v>
              </c:pt>
              <c:pt idx="2">
                <c:v>39.3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40FA-45BB-AD69-85AEE75AB1D5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64</c:v>
              </c:pt>
              <c:pt idx="1">
                <c:v>82.5</c:v>
              </c:pt>
              <c:pt idx="2">
                <c:v>39.3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40FA-45BB-AD69-85AEE75AB1D5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55.5</c:v>
              </c:pt>
              <c:pt idx="1">
                <c:v>74</c:v>
              </c:pt>
              <c:pt idx="2">
                <c:v>30.8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40FA-45BB-AD69-85AEE75AB1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18.5</c:v>
              </c:pt>
              <c:pt idx="1">
                <c:v>137</c:v>
              </c:pt>
              <c:pt idx="2">
                <c:v>93.875</c:v>
              </c:pt>
              <c:pt idx="3">
                <c:v>33.799999999999997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3F23-4EA4-BB61-E89F7C0443D2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18.5</c:v>
              </c:pt>
              <c:pt idx="1">
                <c:v>137</c:v>
              </c:pt>
              <c:pt idx="2">
                <c:v>93.875</c:v>
              </c:pt>
              <c:pt idx="3">
                <c:v>33.799999999999997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3F23-4EA4-BB61-E89F7C0443D2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16</c:v>
              </c:pt>
              <c:pt idx="1">
                <c:v>134.5</c:v>
              </c:pt>
              <c:pt idx="2">
                <c:v>91.375</c:v>
              </c:pt>
              <c:pt idx="3">
                <c:v>32.9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3F23-4EA4-BB61-E89F7C0443D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79</c:v>
              </c:pt>
              <c:pt idx="1">
                <c:v>197.5</c:v>
              </c:pt>
              <c:pt idx="2">
                <c:v>154.375</c:v>
              </c:pt>
              <c:pt idx="3">
                <c:v>94.3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C951-457A-A035-D491C7331847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79</c:v>
              </c:pt>
              <c:pt idx="1">
                <c:v>197.5</c:v>
              </c:pt>
              <c:pt idx="2">
                <c:v>154.375</c:v>
              </c:pt>
              <c:pt idx="3">
                <c:v>94.3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C951-457A-A035-D491C7331847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75.5</c:v>
              </c:pt>
              <c:pt idx="1">
                <c:v>194</c:v>
              </c:pt>
              <c:pt idx="2">
                <c:v>150.875</c:v>
              </c:pt>
              <c:pt idx="3">
                <c:v>90.8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C951-457A-A035-D491C733184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贡献率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E728-46A1-AAC0-D30A501FC68D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E728-46A1-AAC0-D30A501FC68D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E728-46A1-AAC0-D30A501FC68D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E728-46A1-AAC0-D30A501FC68D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E728-46A1-AAC0-D30A501FC68D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6</c:f>
              <c:strCache>
                <c:ptCount val="5"/>
                <c:pt idx="0">
                  <c:v>赵正阳</c:v>
                </c:pt>
                <c:pt idx="1">
                  <c:v>郭浩隆</c:v>
                </c:pt>
                <c:pt idx="2">
                  <c:v>沈一聪</c:v>
                </c:pt>
                <c:pt idx="3">
                  <c:v>梁远志</c:v>
                </c:pt>
                <c:pt idx="4">
                  <c:v>宋冰晨</c:v>
                </c:pt>
              </c:strCache>
            </c:strRef>
          </c:cat>
          <c:val>
            <c:numRef>
              <c:f>Sheet1!$B$2:$B$6</c:f>
              <c:numCache>
                <c:formatCode>0.00%</c:formatCode>
                <c:ptCount val="5"/>
                <c:pt idx="0">
                  <c:v>0.28489999999999999</c:v>
                </c:pt>
                <c:pt idx="1">
                  <c:v>0.11840000000000001</c:v>
                </c:pt>
                <c:pt idx="2">
                  <c:v>0.1542</c:v>
                </c:pt>
                <c:pt idx="3">
                  <c:v>0.1671</c:v>
                </c:pt>
                <c:pt idx="4">
                  <c:v>0.275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99-4CE1-9AB7-F8D61D2F797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A0AC35B-BC3B-46FD-996B-C298D3AA31EE}" type="doc">
      <dgm:prSet loTypeId="urn:microsoft.com/office/officeart/2005/8/layout/hProcess11" loCatId="process" qsTypeId="urn:microsoft.com/office/officeart/2005/8/quickstyle/simple1" qsCatId="simple" csTypeId="urn:microsoft.com/office/officeart/2005/8/colors/accent2_5" csCatId="accent2" phldr="1"/>
      <dgm:spPr/>
    </dgm:pt>
    <dgm:pt modelId="{2193B6A0-5E22-483F-9FE3-F3BD22EF00FD}">
      <dgm:prSet phldrT="[文本]"/>
      <dgm:spPr/>
      <dgm:t>
        <a:bodyPr/>
        <a:lstStyle/>
        <a:p>
          <a:endParaRPr lang="en-US" altLang="zh-CN" dirty="0"/>
        </a:p>
        <a:p>
          <a:endParaRPr lang="en-US" altLang="zh-CN" dirty="0"/>
        </a:p>
        <a:p>
          <a:endParaRPr lang="en-US" altLang="zh-CN" dirty="0"/>
        </a:p>
        <a:p>
          <a:r>
            <a:rPr lang="en-US" altLang="zh-CN" dirty="0"/>
            <a:t>v1.1</a:t>
          </a:r>
        </a:p>
      </dgm:t>
    </dgm:pt>
    <dgm:pt modelId="{37F3FDEB-AED7-4BB1-91C5-8D83AF6E711E}" type="parTrans" cxnId="{9C3C37BA-3330-40B5-8793-0CCC5A46B69D}">
      <dgm:prSet/>
      <dgm:spPr/>
      <dgm:t>
        <a:bodyPr/>
        <a:lstStyle/>
        <a:p>
          <a:endParaRPr lang="zh-CN" altLang="en-US"/>
        </a:p>
      </dgm:t>
    </dgm:pt>
    <dgm:pt modelId="{EA769026-A3DE-426B-A9D9-55591930C7E1}" type="sibTrans" cxnId="{9C3C37BA-3330-40B5-8793-0CCC5A46B69D}">
      <dgm:prSet/>
      <dgm:spPr/>
      <dgm:t>
        <a:bodyPr/>
        <a:lstStyle/>
        <a:p>
          <a:endParaRPr lang="zh-CN" altLang="en-US"/>
        </a:p>
      </dgm:t>
    </dgm:pt>
    <dgm:pt modelId="{D43D7B9B-00CF-489A-9348-572FAE1C5E88}">
      <dgm:prSet phldrT="[文本]"/>
      <dgm:spPr/>
      <dgm:t>
        <a:bodyPr/>
        <a:lstStyle/>
        <a:p>
          <a:r>
            <a:rPr lang="en-US" altLang="zh-CN" dirty="0"/>
            <a:t>v3.2</a:t>
          </a:r>
          <a:endParaRPr lang="zh-CN" altLang="en-US" dirty="0"/>
        </a:p>
      </dgm:t>
    </dgm:pt>
    <dgm:pt modelId="{F66BA341-3391-4C22-BB32-34F7931211E0}" type="parTrans" cxnId="{13ED233D-CF46-4652-BA19-AF8E467E7BE3}">
      <dgm:prSet/>
      <dgm:spPr/>
      <dgm:t>
        <a:bodyPr/>
        <a:lstStyle/>
        <a:p>
          <a:endParaRPr lang="zh-CN" altLang="en-US"/>
        </a:p>
      </dgm:t>
    </dgm:pt>
    <dgm:pt modelId="{B84C525F-816A-49AE-A811-C74B732FA5F9}" type="sibTrans" cxnId="{13ED233D-CF46-4652-BA19-AF8E467E7BE3}">
      <dgm:prSet/>
      <dgm:spPr/>
      <dgm:t>
        <a:bodyPr/>
        <a:lstStyle/>
        <a:p>
          <a:endParaRPr lang="zh-CN" altLang="en-US"/>
        </a:p>
      </dgm:t>
    </dgm:pt>
    <dgm:pt modelId="{C2BFA11C-20D0-4CAC-B6BA-2AE629EFDB25}">
      <dgm:prSet phldrT="[文本]"/>
      <dgm:spPr/>
      <dgm:t>
        <a:bodyPr/>
        <a:lstStyle/>
        <a:p>
          <a:r>
            <a:rPr lang="en-US" altLang="zh-CN" dirty="0"/>
            <a:t>v4.1</a:t>
          </a:r>
          <a:endParaRPr lang="zh-CN" altLang="en-US" dirty="0"/>
        </a:p>
      </dgm:t>
    </dgm:pt>
    <dgm:pt modelId="{5B24556D-61BB-498F-AF0B-1A4B6CCF189E}" type="parTrans" cxnId="{28A5B5CC-37D2-4110-B647-E360FFE8DA82}">
      <dgm:prSet/>
      <dgm:spPr/>
      <dgm:t>
        <a:bodyPr/>
        <a:lstStyle/>
        <a:p>
          <a:endParaRPr lang="zh-CN" altLang="en-US"/>
        </a:p>
      </dgm:t>
    </dgm:pt>
    <dgm:pt modelId="{E0569B85-A202-495C-A2D9-C56F6520EBC6}" type="sibTrans" cxnId="{28A5B5CC-37D2-4110-B647-E360FFE8DA82}">
      <dgm:prSet/>
      <dgm:spPr/>
      <dgm:t>
        <a:bodyPr/>
        <a:lstStyle/>
        <a:p>
          <a:endParaRPr lang="zh-CN" altLang="en-US"/>
        </a:p>
      </dgm:t>
    </dgm:pt>
    <dgm:pt modelId="{5E6C20B8-47C8-4E12-8DE0-F92741584F22}">
      <dgm:prSet phldrT="[文本]"/>
      <dgm:spPr/>
      <dgm:t>
        <a:bodyPr/>
        <a:lstStyle/>
        <a:p>
          <a:r>
            <a:rPr lang="en-US" altLang="zh-CN" dirty="0"/>
            <a:t>v5.2</a:t>
          </a:r>
          <a:endParaRPr lang="zh-CN" altLang="en-US" dirty="0"/>
        </a:p>
      </dgm:t>
    </dgm:pt>
    <dgm:pt modelId="{E5946EA0-F5DB-437E-9CA2-EF7E4A6F162F}" type="parTrans" cxnId="{78AD8FF5-BCDD-4AA3-B2CA-52894C0AFFF7}">
      <dgm:prSet/>
      <dgm:spPr/>
      <dgm:t>
        <a:bodyPr/>
        <a:lstStyle/>
        <a:p>
          <a:endParaRPr lang="zh-CN" altLang="en-US"/>
        </a:p>
      </dgm:t>
    </dgm:pt>
    <dgm:pt modelId="{E00D7874-E4AA-4D7F-8519-C8C707221B20}" type="sibTrans" cxnId="{78AD8FF5-BCDD-4AA3-B2CA-52894C0AFFF7}">
      <dgm:prSet/>
      <dgm:spPr/>
      <dgm:t>
        <a:bodyPr/>
        <a:lstStyle/>
        <a:p>
          <a:endParaRPr lang="zh-CN" altLang="en-US"/>
        </a:p>
      </dgm:t>
    </dgm:pt>
    <dgm:pt modelId="{BCA9DB20-9C8D-42C7-92D5-80BCB346F833}">
      <dgm:prSet phldrT="[文本]"/>
      <dgm:spPr/>
      <dgm:t>
        <a:bodyPr/>
        <a:lstStyle/>
        <a:p>
          <a:r>
            <a:rPr lang="en-US" altLang="zh-CN" dirty="0"/>
            <a:t>v6.1</a:t>
          </a:r>
          <a:endParaRPr lang="zh-CN" altLang="en-US" dirty="0"/>
        </a:p>
      </dgm:t>
    </dgm:pt>
    <dgm:pt modelId="{756B4818-F394-4AB0-959A-02B4F70B8788}" type="parTrans" cxnId="{CAE4142A-F533-4F2F-A0BD-A62D796EDC1B}">
      <dgm:prSet/>
      <dgm:spPr/>
      <dgm:t>
        <a:bodyPr/>
        <a:lstStyle/>
        <a:p>
          <a:endParaRPr lang="zh-CN" altLang="en-US"/>
        </a:p>
      </dgm:t>
    </dgm:pt>
    <dgm:pt modelId="{D62487F7-26AA-415F-8447-C0698B35F012}" type="sibTrans" cxnId="{CAE4142A-F533-4F2F-A0BD-A62D796EDC1B}">
      <dgm:prSet/>
      <dgm:spPr/>
      <dgm:t>
        <a:bodyPr/>
        <a:lstStyle/>
        <a:p>
          <a:endParaRPr lang="zh-CN" altLang="en-US"/>
        </a:p>
      </dgm:t>
    </dgm:pt>
    <dgm:pt modelId="{6A7F652D-5849-4768-9D07-A015388E3502}">
      <dgm:prSet phldrT="[文本]"/>
      <dgm:spPr/>
      <dgm:t>
        <a:bodyPr/>
        <a:lstStyle/>
        <a:p>
          <a:r>
            <a:rPr lang="en-US" altLang="zh-CN" dirty="0"/>
            <a:t>v7.0</a:t>
          </a:r>
          <a:endParaRPr lang="zh-CN" altLang="en-US" dirty="0"/>
        </a:p>
      </dgm:t>
    </dgm:pt>
    <dgm:pt modelId="{B6C9F434-E8E3-4D15-8C6F-24DEFAD524D2}" type="parTrans" cxnId="{73236DDB-BFB9-4FD8-99CF-1B0F962E7BC3}">
      <dgm:prSet/>
      <dgm:spPr/>
      <dgm:t>
        <a:bodyPr/>
        <a:lstStyle/>
        <a:p>
          <a:endParaRPr lang="zh-CN" altLang="en-US"/>
        </a:p>
      </dgm:t>
    </dgm:pt>
    <dgm:pt modelId="{A47E0DF2-3211-4AEF-8DB2-3FF3CFE48E77}" type="sibTrans" cxnId="{73236DDB-BFB9-4FD8-99CF-1B0F962E7BC3}">
      <dgm:prSet/>
      <dgm:spPr/>
      <dgm:t>
        <a:bodyPr/>
        <a:lstStyle/>
        <a:p>
          <a:endParaRPr lang="zh-CN" altLang="en-US"/>
        </a:p>
      </dgm:t>
    </dgm:pt>
    <dgm:pt modelId="{4C4A5689-32C6-4090-BAAC-FE4576F16DBC}">
      <dgm:prSet phldrT="[文本]"/>
      <dgm:spPr/>
      <dgm:t>
        <a:bodyPr/>
        <a:lstStyle/>
        <a:p>
          <a:r>
            <a:rPr lang="en-US" altLang="zh-CN" dirty="0"/>
            <a:t>v2.0</a:t>
          </a:r>
          <a:endParaRPr lang="zh-CN" altLang="en-US" dirty="0"/>
        </a:p>
      </dgm:t>
    </dgm:pt>
    <dgm:pt modelId="{BBBCC95A-747C-4C59-BD5C-416284ABF225}" type="parTrans" cxnId="{F185B31C-BF81-4F13-BB93-DFFC02B9F17A}">
      <dgm:prSet/>
      <dgm:spPr/>
      <dgm:t>
        <a:bodyPr/>
        <a:lstStyle/>
        <a:p>
          <a:endParaRPr lang="zh-CN" altLang="en-US"/>
        </a:p>
      </dgm:t>
    </dgm:pt>
    <dgm:pt modelId="{5BED4154-BDAF-46B1-9692-5D70670D1244}" type="sibTrans" cxnId="{F185B31C-BF81-4F13-BB93-DFFC02B9F17A}">
      <dgm:prSet/>
      <dgm:spPr/>
      <dgm:t>
        <a:bodyPr/>
        <a:lstStyle/>
        <a:p>
          <a:endParaRPr lang="zh-CN" altLang="en-US"/>
        </a:p>
      </dgm:t>
    </dgm:pt>
    <dgm:pt modelId="{DD014AAF-8215-4A7C-B127-F7C604F4FA06}">
      <dgm:prSet phldrT="[文本]"/>
      <dgm:spPr/>
      <dgm:t>
        <a:bodyPr/>
        <a:lstStyle/>
        <a:p>
          <a:r>
            <a:rPr lang="en-US" altLang="zh-CN" dirty="0"/>
            <a:t>v8.0</a:t>
          </a:r>
          <a:endParaRPr lang="zh-CN" altLang="en-US" dirty="0"/>
        </a:p>
      </dgm:t>
    </dgm:pt>
    <dgm:pt modelId="{321C7E79-7428-4BE7-9340-A49AE2C4E165}" type="parTrans" cxnId="{83F81082-24E0-4E69-817B-F7C29648C801}">
      <dgm:prSet/>
      <dgm:spPr/>
      <dgm:t>
        <a:bodyPr/>
        <a:lstStyle/>
        <a:p>
          <a:endParaRPr lang="zh-CN" altLang="en-US"/>
        </a:p>
      </dgm:t>
    </dgm:pt>
    <dgm:pt modelId="{B1CCF304-765B-4DF8-8DBC-078509C42369}" type="sibTrans" cxnId="{83F81082-24E0-4E69-817B-F7C29648C801}">
      <dgm:prSet/>
      <dgm:spPr/>
      <dgm:t>
        <a:bodyPr/>
        <a:lstStyle/>
        <a:p>
          <a:endParaRPr lang="zh-CN" altLang="en-US"/>
        </a:p>
      </dgm:t>
    </dgm:pt>
    <dgm:pt modelId="{3D43A0DE-AD5A-4D9F-920B-0F857DD6E16C}" type="pres">
      <dgm:prSet presAssocID="{AA0AC35B-BC3B-46FD-996B-C298D3AA31EE}" presName="Name0" presStyleCnt="0">
        <dgm:presLayoutVars>
          <dgm:dir/>
          <dgm:resizeHandles val="exact"/>
        </dgm:presLayoutVars>
      </dgm:prSet>
      <dgm:spPr/>
    </dgm:pt>
    <dgm:pt modelId="{C3551EAD-99A4-44A5-93EE-ACC0A681C3ED}" type="pres">
      <dgm:prSet presAssocID="{AA0AC35B-BC3B-46FD-996B-C298D3AA31EE}" presName="arrow" presStyleLbl="bgShp" presStyleIdx="0" presStyleCnt="1" custScaleY="49324"/>
      <dgm:spPr/>
    </dgm:pt>
    <dgm:pt modelId="{5917CC6F-18CB-4CC1-AD29-FA2800C45F0A}" type="pres">
      <dgm:prSet presAssocID="{AA0AC35B-BC3B-46FD-996B-C298D3AA31EE}" presName="points" presStyleCnt="0"/>
      <dgm:spPr/>
    </dgm:pt>
    <dgm:pt modelId="{2F4F9F93-6B8C-488E-9B12-148345400A13}" type="pres">
      <dgm:prSet presAssocID="{2193B6A0-5E22-483F-9FE3-F3BD22EF00FD}" presName="compositeA" presStyleCnt="0"/>
      <dgm:spPr/>
    </dgm:pt>
    <dgm:pt modelId="{D3ECC512-8CD3-4D18-AC9A-718AAEDD36C5}" type="pres">
      <dgm:prSet presAssocID="{2193B6A0-5E22-483F-9FE3-F3BD22EF00FD}" presName="textA" presStyleLbl="revTx" presStyleIdx="0" presStyleCnt="8" custLinFactNeighborX="-373" custLinFactNeighborY="1248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77EBBF-6643-4C6E-8070-32B559A7D4B1}" type="pres">
      <dgm:prSet presAssocID="{2193B6A0-5E22-483F-9FE3-F3BD22EF00FD}" presName="circleA" presStyleLbl="node1" presStyleIdx="0" presStyleCnt="8"/>
      <dgm:spPr/>
    </dgm:pt>
    <dgm:pt modelId="{A8E0176F-F897-4138-99EB-FB3290F56396}" type="pres">
      <dgm:prSet presAssocID="{2193B6A0-5E22-483F-9FE3-F3BD22EF00FD}" presName="spaceA" presStyleCnt="0"/>
      <dgm:spPr/>
    </dgm:pt>
    <dgm:pt modelId="{6FBB21D7-5FC1-40F8-872E-945A2BF56C50}" type="pres">
      <dgm:prSet presAssocID="{EA769026-A3DE-426B-A9D9-55591930C7E1}" presName="space" presStyleCnt="0"/>
      <dgm:spPr/>
    </dgm:pt>
    <dgm:pt modelId="{E0D7BB83-DDE9-400B-BCDD-745ABF7761DD}" type="pres">
      <dgm:prSet presAssocID="{4C4A5689-32C6-4090-BAAC-FE4576F16DBC}" presName="compositeB" presStyleCnt="0"/>
      <dgm:spPr/>
    </dgm:pt>
    <dgm:pt modelId="{C63675F1-F25A-41C5-9B73-F4A0ED854620}" type="pres">
      <dgm:prSet presAssocID="{4C4A5689-32C6-4090-BAAC-FE4576F16DBC}" presName="textB" presStyleLbl="revTx" presStyleIdx="1" presStyleCnt="8" custLinFactNeighborX="373" custLinFactNeighborY="-1248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BD2ECA-02F9-4E11-B458-660A4C49EF0E}" type="pres">
      <dgm:prSet presAssocID="{4C4A5689-32C6-4090-BAAC-FE4576F16DBC}" presName="circleB" presStyleLbl="node1" presStyleIdx="1" presStyleCnt="8"/>
      <dgm:spPr/>
    </dgm:pt>
    <dgm:pt modelId="{4A29D5C2-5BA2-47A9-97D7-CFA16CDD40DB}" type="pres">
      <dgm:prSet presAssocID="{4C4A5689-32C6-4090-BAAC-FE4576F16DBC}" presName="spaceB" presStyleCnt="0"/>
      <dgm:spPr/>
    </dgm:pt>
    <dgm:pt modelId="{C16913B9-8841-4B05-A616-268C99E685D2}" type="pres">
      <dgm:prSet presAssocID="{5BED4154-BDAF-46B1-9692-5D70670D1244}" presName="space" presStyleCnt="0"/>
      <dgm:spPr/>
    </dgm:pt>
    <dgm:pt modelId="{585D7E4C-FC54-4C87-9055-ED81064783B3}" type="pres">
      <dgm:prSet presAssocID="{D43D7B9B-00CF-489A-9348-572FAE1C5E88}" presName="compositeA" presStyleCnt="0"/>
      <dgm:spPr/>
    </dgm:pt>
    <dgm:pt modelId="{7A1FA244-12F0-41FA-91E3-FE8638757D4B}" type="pres">
      <dgm:prSet presAssocID="{D43D7B9B-00CF-489A-9348-572FAE1C5E88}" presName="textA" presStyleLbl="revTx" presStyleIdx="2" presStyleCnt="8" custLinFactNeighborX="-746" custLinFactNeighborY="1275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1FFFE5-19E8-4B4B-91C4-E5B778CE227E}" type="pres">
      <dgm:prSet presAssocID="{D43D7B9B-00CF-489A-9348-572FAE1C5E88}" presName="circleA" presStyleLbl="node1" presStyleIdx="2" presStyleCnt="8"/>
      <dgm:spPr/>
    </dgm:pt>
    <dgm:pt modelId="{B85192FB-A645-46FC-BD0E-FDB6C5F1136D}" type="pres">
      <dgm:prSet presAssocID="{D43D7B9B-00CF-489A-9348-572FAE1C5E88}" presName="spaceA" presStyleCnt="0"/>
      <dgm:spPr/>
    </dgm:pt>
    <dgm:pt modelId="{FD2BDA60-C845-4658-A91B-DD9DE14D9D50}" type="pres">
      <dgm:prSet presAssocID="{B84C525F-816A-49AE-A811-C74B732FA5F9}" presName="space" presStyleCnt="0"/>
      <dgm:spPr/>
    </dgm:pt>
    <dgm:pt modelId="{F185ECB3-36EC-433E-A3D0-B6109668D355}" type="pres">
      <dgm:prSet presAssocID="{C2BFA11C-20D0-4CAC-B6BA-2AE629EFDB25}" presName="compositeB" presStyleCnt="0"/>
      <dgm:spPr/>
    </dgm:pt>
    <dgm:pt modelId="{AFFF0CFC-9272-45A3-BF56-EF80D8530870}" type="pres">
      <dgm:prSet presAssocID="{C2BFA11C-20D0-4CAC-B6BA-2AE629EFDB25}" presName="textB" presStyleLbl="revTx" presStyleIdx="3" presStyleCnt="8" custLinFactNeighborX="-373" custLinFactNeighborY="-1301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34349B-8CBE-415E-B456-192CE2487841}" type="pres">
      <dgm:prSet presAssocID="{C2BFA11C-20D0-4CAC-B6BA-2AE629EFDB25}" presName="circleB" presStyleLbl="node1" presStyleIdx="3" presStyleCnt="8"/>
      <dgm:spPr/>
    </dgm:pt>
    <dgm:pt modelId="{52C2FBC4-1074-4BFD-A7A2-7872D08C8B54}" type="pres">
      <dgm:prSet presAssocID="{C2BFA11C-20D0-4CAC-B6BA-2AE629EFDB25}" presName="spaceB" presStyleCnt="0"/>
      <dgm:spPr/>
    </dgm:pt>
    <dgm:pt modelId="{06EFD498-6068-492C-8631-E257EAEDFFC4}" type="pres">
      <dgm:prSet presAssocID="{E0569B85-A202-495C-A2D9-C56F6520EBC6}" presName="space" presStyleCnt="0"/>
      <dgm:spPr/>
    </dgm:pt>
    <dgm:pt modelId="{551CF5F5-6A7B-48C0-A41F-4338B862D614}" type="pres">
      <dgm:prSet presAssocID="{5E6C20B8-47C8-4E12-8DE0-F92741584F22}" presName="compositeA" presStyleCnt="0"/>
      <dgm:spPr/>
    </dgm:pt>
    <dgm:pt modelId="{E1394715-B0B1-4276-A687-B7539C91D95B}" type="pres">
      <dgm:prSet presAssocID="{5E6C20B8-47C8-4E12-8DE0-F92741584F22}" presName="textA" presStyleLbl="revTx" presStyleIdx="4" presStyleCnt="8" custLinFactNeighborX="-746" custLinFactNeighborY="1285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E568A8-27B2-4804-BD98-66D3AD2180B8}" type="pres">
      <dgm:prSet presAssocID="{5E6C20B8-47C8-4E12-8DE0-F92741584F22}" presName="circleA" presStyleLbl="node1" presStyleIdx="4" presStyleCnt="8"/>
      <dgm:spPr/>
    </dgm:pt>
    <dgm:pt modelId="{D45C66EC-D8D1-4DE2-90B4-FF8B4C6A223D}" type="pres">
      <dgm:prSet presAssocID="{5E6C20B8-47C8-4E12-8DE0-F92741584F22}" presName="spaceA" presStyleCnt="0"/>
      <dgm:spPr/>
    </dgm:pt>
    <dgm:pt modelId="{A136C35B-C47B-4CF3-BBC1-65F2C45171ED}" type="pres">
      <dgm:prSet presAssocID="{E00D7874-E4AA-4D7F-8519-C8C707221B20}" presName="space" presStyleCnt="0"/>
      <dgm:spPr/>
    </dgm:pt>
    <dgm:pt modelId="{3563BE73-A514-4D46-9755-B0397B49FE1E}" type="pres">
      <dgm:prSet presAssocID="{BCA9DB20-9C8D-42C7-92D5-80BCB346F833}" presName="compositeB" presStyleCnt="0"/>
      <dgm:spPr/>
    </dgm:pt>
    <dgm:pt modelId="{85E23AAC-EEAD-4EC5-AD02-3C182EEE217C}" type="pres">
      <dgm:prSet presAssocID="{BCA9DB20-9C8D-42C7-92D5-80BCB346F833}" presName="textB" presStyleLbl="revTx" presStyleIdx="5" presStyleCnt="8" custLinFactNeighborX="-373" custLinFactNeighborY="-1275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18B25A-349D-4709-94D0-12E54BA24717}" type="pres">
      <dgm:prSet presAssocID="{BCA9DB20-9C8D-42C7-92D5-80BCB346F833}" presName="circleB" presStyleLbl="node1" presStyleIdx="5" presStyleCnt="8"/>
      <dgm:spPr/>
    </dgm:pt>
    <dgm:pt modelId="{925C85F7-C1BC-4B13-8C03-388522A72C4F}" type="pres">
      <dgm:prSet presAssocID="{BCA9DB20-9C8D-42C7-92D5-80BCB346F833}" presName="spaceB" presStyleCnt="0"/>
      <dgm:spPr/>
    </dgm:pt>
    <dgm:pt modelId="{F028E5EF-7597-4470-9F28-625FFB009C3A}" type="pres">
      <dgm:prSet presAssocID="{D62487F7-26AA-415F-8447-C0698B35F012}" presName="space" presStyleCnt="0"/>
      <dgm:spPr/>
    </dgm:pt>
    <dgm:pt modelId="{8D48D3C7-FD2E-481C-B9E0-44242903501E}" type="pres">
      <dgm:prSet presAssocID="{6A7F652D-5849-4768-9D07-A015388E3502}" presName="compositeA" presStyleCnt="0"/>
      <dgm:spPr/>
    </dgm:pt>
    <dgm:pt modelId="{9D9FC7BC-3DA3-4FD7-8964-E769E671A4AC}" type="pres">
      <dgm:prSet presAssocID="{6A7F652D-5849-4768-9D07-A015388E3502}" presName="textA" presStyleLbl="revTx" presStyleIdx="6" presStyleCnt="8" custLinFactNeighborY="1275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1C7B4A-F62A-44EB-9A7D-CC14C0A9BAA6}" type="pres">
      <dgm:prSet presAssocID="{6A7F652D-5849-4768-9D07-A015388E3502}" presName="circleA" presStyleLbl="node1" presStyleIdx="6" presStyleCnt="8"/>
      <dgm:spPr/>
    </dgm:pt>
    <dgm:pt modelId="{86980042-1B82-4DDB-9B05-C11DDAB2E83A}" type="pres">
      <dgm:prSet presAssocID="{6A7F652D-5849-4768-9D07-A015388E3502}" presName="spaceA" presStyleCnt="0"/>
      <dgm:spPr/>
    </dgm:pt>
    <dgm:pt modelId="{B7B01884-6E68-4B35-82BD-FFBFF23BD9FB}" type="pres">
      <dgm:prSet presAssocID="{A47E0DF2-3211-4AEF-8DB2-3FF3CFE48E77}" presName="space" presStyleCnt="0"/>
      <dgm:spPr/>
    </dgm:pt>
    <dgm:pt modelId="{7ACE6F6B-D5AA-4D43-9EFD-E44BCAEF4033}" type="pres">
      <dgm:prSet presAssocID="{DD014AAF-8215-4A7C-B127-F7C604F4FA06}" presName="compositeB" presStyleCnt="0"/>
      <dgm:spPr/>
    </dgm:pt>
    <dgm:pt modelId="{8CF044ED-AC08-4813-95F0-BAA88DC1E6F6}" type="pres">
      <dgm:prSet presAssocID="{DD014AAF-8215-4A7C-B127-F7C604F4FA06}" presName="textB" presStyleLbl="revTx" presStyleIdx="7" presStyleCnt="8" custLinFactNeighborX="-1451" custLinFactNeighborY="-1275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98613D-9D72-4037-AA1A-EB599FC9DE0E}" type="pres">
      <dgm:prSet presAssocID="{DD014AAF-8215-4A7C-B127-F7C604F4FA06}" presName="circleB" presStyleLbl="node1" presStyleIdx="7" presStyleCnt="8"/>
      <dgm:spPr/>
    </dgm:pt>
    <dgm:pt modelId="{B834ABFA-6ABB-4BD1-9A6F-0C20A5DB9CF2}" type="pres">
      <dgm:prSet presAssocID="{DD014AAF-8215-4A7C-B127-F7C604F4FA06}" presName="spaceB" presStyleCnt="0"/>
      <dgm:spPr/>
    </dgm:pt>
  </dgm:ptLst>
  <dgm:cxnLst>
    <dgm:cxn modelId="{83F81082-24E0-4E69-817B-F7C29648C801}" srcId="{AA0AC35B-BC3B-46FD-996B-C298D3AA31EE}" destId="{DD014AAF-8215-4A7C-B127-F7C604F4FA06}" srcOrd="7" destOrd="0" parTransId="{321C7E79-7428-4BE7-9340-A49AE2C4E165}" sibTransId="{B1CCF304-765B-4DF8-8DBC-078509C42369}"/>
    <dgm:cxn modelId="{0C7536FE-A22D-45A9-8D3D-90949D2437A7}" type="presOf" srcId="{5E6C20B8-47C8-4E12-8DE0-F92741584F22}" destId="{E1394715-B0B1-4276-A687-B7539C91D95B}" srcOrd="0" destOrd="0" presId="urn:microsoft.com/office/officeart/2005/8/layout/hProcess11"/>
    <dgm:cxn modelId="{9B95C0CB-7D60-4166-AE42-41A5C7D40BA7}" type="presOf" srcId="{BCA9DB20-9C8D-42C7-92D5-80BCB346F833}" destId="{85E23AAC-EEAD-4EC5-AD02-3C182EEE217C}" srcOrd="0" destOrd="0" presId="urn:microsoft.com/office/officeart/2005/8/layout/hProcess11"/>
    <dgm:cxn modelId="{FFCDE449-B670-4447-86AB-62B663297B67}" type="presOf" srcId="{AA0AC35B-BC3B-46FD-996B-C298D3AA31EE}" destId="{3D43A0DE-AD5A-4D9F-920B-0F857DD6E16C}" srcOrd="0" destOrd="0" presId="urn:microsoft.com/office/officeart/2005/8/layout/hProcess11"/>
    <dgm:cxn modelId="{28A5B5CC-37D2-4110-B647-E360FFE8DA82}" srcId="{AA0AC35B-BC3B-46FD-996B-C298D3AA31EE}" destId="{C2BFA11C-20D0-4CAC-B6BA-2AE629EFDB25}" srcOrd="3" destOrd="0" parTransId="{5B24556D-61BB-498F-AF0B-1A4B6CCF189E}" sibTransId="{E0569B85-A202-495C-A2D9-C56F6520EBC6}"/>
    <dgm:cxn modelId="{C01DC7B6-840E-4110-93FE-7869CBD62DAF}" type="presOf" srcId="{6A7F652D-5849-4768-9D07-A015388E3502}" destId="{9D9FC7BC-3DA3-4FD7-8964-E769E671A4AC}" srcOrd="0" destOrd="0" presId="urn:microsoft.com/office/officeart/2005/8/layout/hProcess11"/>
    <dgm:cxn modelId="{BEE88C23-A632-4B0A-B5CC-1010C61F5F30}" type="presOf" srcId="{C2BFA11C-20D0-4CAC-B6BA-2AE629EFDB25}" destId="{AFFF0CFC-9272-45A3-BF56-EF80D8530870}" srcOrd="0" destOrd="0" presId="urn:microsoft.com/office/officeart/2005/8/layout/hProcess11"/>
    <dgm:cxn modelId="{F185B31C-BF81-4F13-BB93-DFFC02B9F17A}" srcId="{AA0AC35B-BC3B-46FD-996B-C298D3AA31EE}" destId="{4C4A5689-32C6-4090-BAAC-FE4576F16DBC}" srcOrd="1" destOrd="0" parTransId="{BBBCC95A-747C-4C59-BD5C-416284ABF225}" sibTransId="{5BED4154-BDAF-46B1-9692-5D70670D1244}"/>
    <dgm:cxn modelId="{CAE4142A-F533-4F2F-A0BD-A62D796EDC1B}" srcId="{AA0AC35B-BC3B-46FD-996B-C298D3AA31EE}" destId="{BCA9DB20-9C8D-42C7-92D5-80BCB346F833}" srcOrd="5" destOrd="0" parTransId="{756B4818-F394-4AB0-959A-02B4F70B8788}" sibTransId="{D62487F7-26AA-415F-8447-C0698B35F012}"/>
    <dgm:cxn modelId="{78AD8FF5-BCDD-4AA3-B2CA-52894C0AFFF7}" srcId="{AA0AC35B-BC3B-46FD-996B-C298D3AA31EE}" destId="{5E6C20B8-47C8-4E12-8DE0-F92741584F22}" srcOrd="4" destOrd="0" parTransId="{E5946EA0-F5DB-437E-9CA2-EF7E4A6F162F}" sibTransId="{E00D7874-E4AA-4D7F-8519-C8C707221B20}"/>
    <dgm:cxn modelId="{CCDDB69E-5197-48F0-8343-38A670ACFAFE}" type="presOf" srcId="{4C4A5689-32C6-4090-BAAC-FE4576F16DBC}" destId="{C63675F1-F25A-41C5-9B73-F4A0ED854620}" srcOrd="0" destOrd="0" presId="urn:microsoft.com/office/officeart/2005/8/layout/hProcess11"/>
    <dgm:cxn modelId="{73236DDB-BFB9-4FD8-99CF-1B0F962E7BC3}" srcId="{AA0AC35B-BC3B-46FD-996B-C298D3AA31EE}" destId="{6A7F652D-5849-4768-9D07-A015388E3502}" srcOrd="6" destOrd="0" parTransId="{B6C9F434-E8E3-4D15-8C6F-24DEFAD524D2}" sibTransId="{A47E0DF2-3211-4AEF-8DB2-3FF3CFE48E77}"/>
    <dgm:cxn modelId="{13ED233D-CF46-4652-BA19-AF8E467E7BE3}" srcId="{AA0AC35B-BC3B-46FD-996B-C298D3AA31EE}" destId="{D43D7B9B-00CF-489A-9348-572FAE1C5E88}" srcOrd="2" destOrd="0" parTransId="{F66BA341-3391-4C22-BB32-34F7931211E0}" sibTransId="{B84C525F-816A-49AE-A811-C74B732FA5F9}"/>
    <dgm:cxn modelId="{50F45F67-0CC6-4EED-A9FF-1191F0A466C9}" type="presOf" srcId="{2193B6A0-5E22-483F-9FE3-F3BD22EF00FD}" destId="{D3ECC512-8CD3-4D18-AC9A-718AAEDD36C5}" srcOrd="0" destOrd="0" presId="urn:microsoft.com/office/officeart/2005/8/layout/hProcess11"/>
    <dgm:cxn modelId="{AAC9D2E1-CA5A-4D1E-8C5A-53DDBF2E91D4}" type="presOf" srcId="{D43D7B9B-00CF-489A-9348-572FAE1C5E88}" destId="{7A1FA244-12F0-41FA-91E3-FE8638757D4B}" srcOrd="0" destOrd="0" presId="urn:microsoft.com/office/officeart/2005/8/layout/hProcess11"/>
    <dgm:cxn modelId="{9C3C37BA-3330-40B5-8793-0CCC5A46B69D}" srcId="{AA0AC35B-BC3B-46FD-996B-C298D3AA31EE}" destId="{2193B6A0-5E22-483F-9FE3-F3BD22EF00FD}" srcOrd="0" destOrd="0" parTransId="{37F3FDEB-AED7-4BB1-91C5-8D83AF6E711E}" sibTransId="{EA769026-A3DE-426B-A9D9-55591930C7E1}"/>
    <dgm:cxn modelId="{AAA6CB93-929E-4938-809D-E1622F60DAD6}" type="presOf" srcId="{DD014AAF-8215-4A7C-B127-F7C604F4FA06}" destId="{8CF044ED-AC08-4813-95F0-BAA88DC1E6F6}" srcOrd="0" destOrd="0" presId="urn:microsoft.com/office/officeart/2005/8/layout/hProcess11"/>
    <dgm:cxn modelId="{624D3D71-72AE-4DF8-8000-D4A4317AF306}" type="presParOf" srcId="{3D43A0DE-AD5A-4D9F-920B-0F857DD6E16C}" destId="{C3551EAD-99A4-44A5-93EE-ACC0A681C3ED}" srcOrd="0" destOrd="0" presId="urn:microsoft.com/office/officeart/2005/8/layout/hProcess11"/>
    <dgm:cxn modelId="{5A28F645-5ABC-4F6E-A9FD-A5CD13E60116}" type="presParOf" srcId="{3D43A0DE-AD5A-4D9F-920B-0F857DD6E16C}" destId="{5917CC6F-18CB-4CC1-AD29-FA2800C45F0A}" srcOrd="1" destOrd="0" presId="urn:microsoft.com/office/officeart/2005/8/layout/hProcess11"/>
    <dgm:cxn modelId="{25F269BA-259F-44EA-9763-D4C3B56CD997}" type="presParOf" srcId="{5917CC6F-18CB-4CC1-AD29-FA2800C45F0A}" destId="{2F4F9F93-6B8C-488E-9B12-148345400A13}" srcOrd="0" destOrd="0" presId="urn:microsoft.com/office/officeart/2005/8/layout/hProcess11"/>
    <dgm:cxn modelId="{43FF56BA-4FD1-4337-BA7D-73C3EFD52BFB}" type="presParOf" srcId="{2F4F9F93-6B8C-488E-9B12-148345400A13}" destId="{D3ECC512-8CD3-4D18-AC9A-718AAEDD36C5}" srcOrd="0" destOrd="0" presId="urn:microsoft.com/office/officeart/2005/8/layout/hProcess11"/>
    <dgm:cxn modelId="{08F6489D-84A8-4C04-8AB4-3D0E5BB04395}" type="presParOf" srcId="{2F4F9F93-6B8C-488E-9B12-148345400A13}" destId="{0A77EBBF-6643-4C6E-8070-32B559A7D4B1}" srcOrd="1" destOrd="0" presId="urn:microsoft.com/office/officeart/2005/8/layout/hProcess11"/>
    <dgm:cxn modelId="{9A5686A0-8092-4E1C-A3CC-C2E68464491C}" type="presParOf" srcId="{2F4F9F93-6B8C-488E-9B12-148345400A13}" destId="{A8E0176F-F897-4138-99EB-FB3290F56396}" srcOrd="2" destOrd="0" presId="urn:microsoft.com/office/officeart/2005/8/layout/hProcess11"/>
    <dgm:cxn modelId="{91CFFB5D-B887-476A-AE02-37119B9D82BD}" type="presParOf" srcId="{5917CC6F-18CB-4CC1-AD29-FA2800C45F0A}" destId="{6FBB21D7-5FC1-40F8-872E-945A2BF56C50}" srcOrd="1" destOrd="0" presId="urn:microsoft.com/office/officeart/2005/8/layout/hProcess11"/>
    <dgm:cxn modelId="{3A8E6151-8D5F-4B77-90AB-A6B148046A83}" type="presParOf" srcId="{5917CC6F-18CB-4CC1-AD29-FA2800C45F0A}" destId="{E0D7BB83-DDE9-400B-BCDD-745ABF7761DD}" srcOrd="2" destOrd="0" presId="urn:microsoft.com/office/officeart/2005/8/layout/hProcess11"/>
    <dgm:cxn modelId="{844BA32A-B2A7-437C-B7EA-8A269D9E28CC}" type="presParOf" srcId="{E0D7BB83-DDE9-400B-BCDD-745ABF7761DD}" destId="{C63675F1-F25A-41C5-9B73-F4A0ED854620}" srcOrd="0" destOrd="0" presId="urn:microsoft.com/office/officeart/2005/8/layout/hProcess11"/>
    <dgm:cxn modelId="{5435574F-33FA-4626-BFFE-E36A3C72CBC0}" type="presParOf" srcId="{E0D7BB83-DDE9-400B-BCDD-745ABF7761DD}" destId="{33BD2ECA-02F9-4E11-B458-660A4C49EF0E}" srcOrd="1" destOrd="0" presId="urn:microsoft.com/office/officeart/2005/8/layout/hProcess11"/>
    <dgm:cxn modelId="{1D0F5FB0-34A0-453A-97B7-9178283FADD5}" type="presParOf" srcId="{E0D7BB83-DDE9-400B-BCDD-745ABF7761DD}" destId="{4A29D5C2-5BA2-47A9-97D7-CFA16CDD40DB}" srcOrd="2" destOrd="0" presId="urn:microsoft.com/office/officeart/2005/8/layout/hProcess11"/>
    <dgm:cxn modelId="{2685F6EB-F2BD-406F-9678-78E291FE86DC}" type="presParOf" srcId="{5917CC6F-18CB-4CC1-AD29-FA2800C45F0A}" destId="{C16913B9-8841-4B05-A616-268C99E685D2}" srcOrd="3" destOrd="0" presId="urn:microsoft.com/office/officeart/2005/8/layout/hProcess11"/>
    <dgm:cxn modelId="{C1D52FA5-670C-4DEA-A1E2-C7FC7317E995}" type="presParOf" srcId="{5917CC6F-18CB-4CC1-AD29-FA2800C45F0A}" destId="{585D7E4C-FC54-4C87-9055-ED81064783B3}" srcOrd="4" destOrd="0" presId="urn:microsoft.com/office/officeart/2005/8/layout/hProcess11"/>
    <dgm:cxn modelId="{613B0F0F-8E61-4D58-8682-E3F31E562010}" type="presParOf" srcId="{585D7E4C-FC54-4C87-9055-ED81064783B3}" destId="{7A1FA244-12F0-41FA-91E3-FE8638757D4B}" srcOrd="0" destOrd="0" presId="urn:microsoft.com/office/officeart/2005/8/layout/hProcess11"/>
    <dgm:cxn modelId="{E15FB7DE-321C-497E-A5BD-A80AD3B72300}" type="presParOf" srcId="{585D7E4C-FC54-4C87-9055-ED81064783B3}" destId="{471FFFE5-19E8-4B4B-91C4-E5B778CE227E}" srcOrd="1" destOrd="0" presId="urn:microsoft.com/office/officeart/2005/8/layout/hProcess11"/>
    <dgm:cxn modelId="{D00B4CE2-ADCC-4990-BD2B-FE1567795BC1}" type="presParOf" srcId="{585D7E4C-FC54-4C87-9055-ED81064783B3}" destId="{B85192FB-A645-46FC-BD0E-FDB6C5F1136D}" srcOrd="2" destOrd="0" presId="urn:microsoft.com/office/officeart/2005/8/layout/hProcess11"/>
    <dgm:cxn modelId="{82D635BC-E8CF-4465-A967-F34B7B84ABD6}" type="presParOf" srcId="{5917CC6F-18CB-4CC1-AD29-FA2800C45F0A}" destId="{FD2BDA60-C845-4658-A91B-DD9DE14D9D50}" srcOrd="5" destOrd="0" presId="urn:microsoft.com/office/officeart/2005/8/layout/hProcess11"/>
    <dgm:cxn modelId="{97CD4766-9C5B-43E9-AB02-B964D755D4EE}" type="presParOf" srcId="{5917CC6F-18CB-4CC1-AD29-FA2800C45F0A}" destId="{F185ECB3-36EC-433E-A3D0-B6109668D355}" srcOrd="6" destOrd="0" presId="urn:microsoft.com/office/officeart/2005/8/layout/hProcess11"/>
    <dgm:cxn modelId="{0FA9C4A4-E262-4DF8-86CA-5AA54150312E}" type="presParOf" srcId="{F185ECB3-36EC-433E-A3D0-B6109668D355}" destId="{AFFF0CFC-9272-45A3-BF56-EF80D8530870}" srcOrd="0" destOrd="0" presId="urn:microsoft.com/office/officeart/2005/8/layout/hProcess11"/>
    <dgm:cxn modelId="{106401DB-383A-4AAA-8C74-CADE1749AC65}" type="presParOf" srcId="{F185ECB3-36EC-433E-A3D0-B6109668D355}" destId="{4834349B-8CBE-415E-B456-192CE2487841}" srcOrd="1" destOrd="0" presId="urn:microsoft.com/office/officeart/2005/8/layout/hProcess11"/>
    <dgm:cxn modelId="{25C41D78-8458-48F1-B345-9DEDDCB9A7BB}" type="presParOf" srcId="{F185ECB3-36EC-433E-A3D0-B6109668D355}" destId="{52C2FBC4-1074-4BFD-A7A2-7872D08C8B54}" srcOrd="2" destOrd="0" presId="urn:microsoft.com/office/officeart/2005/8/layout/hProcess11"/>
    <dgm:cxn modelId="{166BDC31-25A2-4A09-8A7D-4E10CF531773}" type="presParOf" srcId="{5917CC6F-18CB-4CC1-AD29-FA2800C45F0A}" destId="{06EFD498-6068-492C-8631-E257EAEDFFC4}" srcOrd="7" destOrd="0" presId="urn:microsoft.com/office/officeart/2005/8/layout/hProcess11"/>
    <dgm:cxn modelId="{C19B300E-B900-4E94-BEA4-BE36E00018B7}" type="presParOf" srcId="{5917CC6F-18CB-4CC1-AD29-FA2800C45F0A}" destId="{551CF5F5-6A7B-48C0-A41F-4338B862D614}" srcOrd="8" destOrd="0" presId="urn:microsoft.com/office/officeart/2005/8/layout/hProcess11"/>
    <dgm:cxn modelId="{C6CF0505-089D-479D-B108-B5AF16766EEC}" type="presParOf" srcId="{551CF5F5-6A7B-48C0-A41F-4338B862D614}" destId="{E1394715-B0B1-4276-A687-B7539C91D95B}" srcOrd="0" destOrd="0" presId="urn:microsoft.com/office/officeart/2005/8/layout/hProcess11"/>
    <dgm:cxn modelId="{E0EEE1D0-4D9C-473C-B4A7-C6D141DE1CDE}" type="presParOf" srcId="{551CF5F5-6A7B-48C0-A41F-4338B862D614}" destId="{C3E568A8-27B2-4804-BD98-66D3AD2180B8}" srcOrd="1" destOrd="0" presId="urn:microsoft.com/office/officeart/2005/8/layout/hProcess11"/>
    <dgm:cxn modelId="{AC7A64D4-5C22-41CE-99F8-3E9E094B7E78}" type="presParOf" srcId="{551CF5F5-6A7B-48C0-A41F-4338B862D614}" destId="{D45C66EC-D8D1-4DE2-90B4-FF8B4C6A223D}" srcOrd="2" destOrd="0" presId="urn:microsoft.com/office/officeart/2005/8/layout/hProcess11"/>
    <dgm:cxn modelId="{29098B27-9FC7-49D1-A468-DCA1BCC34AA6}" type="presParOf" srcId="{5917CC6F-18CB-4CC1-AD29-FA2800C45F0A}" destId="{A136C35B-C47B-4CF3-BBC1-65F2C45171ED}" srcOrd="9" destOrd="0" presId="urn:microsoft.com/office/officeart/2005/8/layout/hProcess11"/>
    <dgm:cxn modelId="{99F6FB40-325A-4769-9C2B-851DA80FE23B}" type="presParOf" srcId="{5917CC6F-18CB-4CC1-AD29-FA2800C45F0A}" destId="{3563BE73-A514-4D46-9755-B0397B49FE1E}" srcOrd="10" destOrd="0" presId="urn:microsoft.com/office/officeart/2005/8/layout/hProcess11"/>
    <dgm:cxn modelId="{CF705B6A-B717-4491-A85D-1225A8AB6264}" type="presParOf" srcId="{3563BE73-A514-4D46-9755-B0397B49FE1E}" destId="{85E23AAC-EEAD-4EC5-AD02-3C182EEE217C}" srcOrd="0" destOrd="0" presId="urn:microsoft.com/office/officeart/2005/8/layout/hProcess11"/>
    <dgm:cxn modelId="{F6442DC4-5E8A-4E37-B321-0E484A64E3C5}" type="presParOf" srcId="{3563BE73-A514-4D46-9755-B0397B49FE1E}" destId="{C518B25A-349D-4709-94D0-12E54BA24717}" srcOrd="1" destOrd="0" presId="urn:microsoft.com/office/officeart/2005/8/layout/hProcess11"/>
    <dgm:cxn modelId="{FD6AC429-2DED-4FFC-BF61-A0B029C9770E}" type="presParOf" srcId="{3563BE73-A514-4D46-9755-B0397B49FE1E}" destId="{925C85F7-C1BC-4B13-8C03-388522A72C4F}" srcOrd="2" destOrd="0" presId="urn:microsoft.com/office/officeart/2005/8/layout/hProcess11"/>
    <dgm:cxn modelId="{D5890019-312F-4BB9-BA35-633F05D79E05}" type="presParOf" srcId="{5917CC6F-18CB-4CC1-AD29-FA2800C45F0A}" destId="{F028E5EF-7597-4470-9F28-625FFB009C3A}" srcOrd="11" destOrd="0" presId="urn:microsoft.com/office/officeart/2005/8/layout/hProcess11"/>
    <dgm:cxn modelId="{85836C0E-1EED-4CC8-8AA5-231CB37E735B}" type="presParOf" srcId="{5917CC6F-18CB-4CC1-AD29-FA2800C45F0A}" destId="{8D48D3C7-FD2E-481C-B9E0-44242903501E}" srcOrd="12" destOrd="0" presId="urn:microsoft.com/office/officeart/2005/8/layout/hProcess11"/>
    <dgm:cxn modelId="{A2F47C7F-0C12-45F3-9710-09DC36A445A8}" type="presParOf" srcId="{8D48D3C7-FD2E-481C-B9E0-44242903501E}" destId="{9D9FC7BC-3DA3-4FD7-8964-E769E671A4AC}" srcOrd="0" destOrd="0" presId="urn:microsoft.com/office/officeart/2005/8/layout/hProcess11"/>
    <dgm:cxn modelId="{F99FE4B5-CEF6-492F-A266-92DB5F1E345F}" type="presParOf" srcId="{8D48D3C7-FD2E-481C-B9E0-44242903501E}" destId="{E11C7B4A-F62A-44EB-9A7D-CC14C0A9BAA6}" srcOrd="1" destOrd="0" presId="urn:microsoft.com/office/officeart/2005/8/layout/hProcess11"/>
    <dgm:cxn modelId="{CB06386D-1FE3-4AFF-9B8A-B0DD51FFB7C6}" type="presParOf" srcId="{8D48D3C7-FD2E-481C-B9E0-44242903501E}" destId="{86980042-1B82-4DDB-9B05-C11DDAB2E83A}" srcOrd="2" destOrd="0" presId="urn:microsoft.com/office/officeart/2005/8/layout/hProcess11"/>
    <dgm:cxn modelId="{404B67BE-3072-4EC8-8CEC-501A554F46BF}" type="presParOf" srcId="{5917CC6F-18CB-4CC1-AD29-FA2800C45F0A}" destId="{B7B01884-6E68-4B35-82BD-FFBFF23BD9FB}" srcOrd="13" destOrd="0" presId="urn:microsoft.com/office/officeart/2005/8/layout/hProcess11"/>
    <dgm:cxn modelId="{9EA4E689-EDE2-48BD-A21D-275204C42000}" type="presParOf" srcId="{5917CC6F-18CB-4CC1-AD29-FA2800C45F0A}" destId="{7ACE6F6B-D5AA-4D43-9EFD-E44BCAEF4033}" srcOrd="14" destOrd="0" presId="urn:microsoft.com/office/officeart/2005/8/layout/hProcess11"/>
    <dgm:cxn modelId="{80131208-4B7A-4D06-BF69-CA2E43751EA1}" type="presParOf" srcId="{7ACE6F6B-D5AA-4D43-9EFD-E44BCAEF4033}" destId="{8CF044ED-AC08-4813-95F0-BAA88DC1E6F6}" srcOrd="0" destOrd="0" presId="urn:microsoft.com/office/officeart/2005/8/layout/hProcess11"/>
    <dgm:cxn modelId="{3CB286C3-CED3-4AA0-B959-AB0F0E7C56FF}" type="presParOf" srcId="{7ACE6F6B-D5AA-4D43-9EFD-E44BCAEF4033}" destId="{E698613D-9D72-4037-AA1A-EB599FC9DE0E}" srcOrd="1" destOrd="0" presId="urn:microsoft.com/office/officeart/2005/8/layout/hProcess11"/>
    <dgm:cxn modelId="{9A50E309-DEE8-4C98-86FE-E247A1FAD0C7}" type="presParOf" srcId="{7ACE6F6B-D5AA-4D43-9EFD-E44BCAEF4033}" destId="{B834ABFA-6ABB-4BD1-9A6F-0C20A5DB9CF2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E2E6488-751A-455C-A89B-B8A03246271E}" type="doc">
      <dgm:prSet loTypeId="urn:microsoft.com/office/officeart/2005/8/layout/chevron2" loCatId="process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6ECD414E-9C7D-4EA6-B3FA-16CE4CABEA93}">
      <dgm:prSet phldrT="[文本]"/>
      <dgm:spPr/>
      <dgm:t>
        <a:bodyPr/>
        <a:lstStyle/>
        <a:p>
          <a:r>
            <a:rPr lang="zh-CN" altLang="en-US" dirty="0" smtClean="0"/>
            <a:t>对接接口</a:t>
          </a:r>
          <a:endParaRPr lang="zh-CN" altLang="en-US" dirty="0"/>
        </a:p>
      </dgm:t>
    </dgm:pt>
    <dgm:pt modelId="{BA51C11F-4F07-4992-93D1-820A78057440}" type="parTrans" cxnId="{93BBED68-E988-4C93-B08F-0C8E34ED32FC}">
      <dgm:prSet/>
      <dgm:spPr/>
      <dgm:t>
        <a:bodyPr/>
        <a:lstStyle/>
        <a:p>
          <a:endParaRPr lang="zh-CN" altLang="en-US"/>
        </a:p>
      </dgm:t>
    </dgm:pt>
    <dgm:pt modelId="{92B0BDD5-F972-432B-9649-11EBDD25F817}" type="sibTrans" cxnId="{93BBED68-E988-4C93-B08F-0C8E34ED32FC}">
      <dgm:prSet/>
      <dgm:spPr/>
      <dgm:t>
        <a:bodyPr/>
        <a:lstStyle/>
        <a:p>
          <a:endParaRPr lang="zh-CN" altLang="en-US"/>
        </a:p>
      </dgm:t>
    </dgm:pt>
    <dgm:pt modelId="{5807FB9A-CC02-40EB-8815-0AAE72E83D41}">
      <dgm:prSet phldrT="[文本]"/>
      <dgm:spPr/>
      <dgm:t>
        <a:bodyPr/>
        <a:lstStyle/>
        <a:p>
          <a:r>
            <a:rPr lang="zh-CN" altLang="en-US" dirty="0" smtClean="0"/>
            <a:t>通过腾讯会议商定前后端交互传递的参数及格式</a:t>
          </a:r>
          <a:endParaRPr lang="zh-CN" altLang="en-US" dirty="0"/>
        </a:p>
      </dgm:t>
    </dgm:pt>
    <dgm:pt modelId="{556F4418-1E2C-4E9F-BFE4-235625ABE8C2}" type="parTrans" cxnId="{3FBB0545-4D13-4959-A77F-45D0EBF094C9}">
      <dgm:prSet/>
      <dgm:spPr/>
      <dgm:t>
        <a:bodyPr/>
        <a:lstStyle/>
        <a:p>
          <a:endParaRPr lang="zh-CN" altLang="en-US"/>
        </a:p>
      </dgm:t>
    </dgm:pt>
    <dgm:pt modelId="{00A5B4E1-FA43-49D8-BBC5-246815887AEE}" type="sibTrans" cxnId="{3FBB0545-4D13-4959-A77F-45D0EBF094C9}">
      <dgm:prSet/>
      <dgm:spPr/>
      <dgm:t>
        <a:bodyPr/>
        <a:lstStyle/>
        <a:p>
          <a:endParaRPr lang="zh-CN" altLang="en-US"/>
        </a:p>
      </dgm:t>
    </dgm:pt>
    <dgm:pt modelId="{30C30DFD-9621-4CEC-ACF8-41C2455F82FF}">
      <dgm:prSet phldrT="[文本]"/>
      <dgm:spPr/>
      <dgm:t>
        <a:bodyPr/>
        <a:lstStyle/>
        <a:p>
          <a:r>
            <a:rPr lang="zh-CN" altLang="en-US" dirty="0" smtClean="0"/>
            <a:t>后端开发</a:t>
          </a:r>
          <a:endParaRPr lang="zh-CN" altLang="en-US" dirty="0"/>
        </a:p>
      </dgm:t>
    </dgm:pt>
    <dgm:pt modelId="{497D374D-36F9-4BB3-BCE4-48BDF39111E3}" type="parTrans" cxnId="{1307CE9A-F1A3-498F-B7F7-C880CA7BD8B9}">
      <dgm:prSet/>
      <dgm:spPr/>
      <dgm:t>
        <a:bodyPr/>
        <a:lstStyle/>
        <a:p>
          <a:endParaRPr lang="zh-CN" altLang="en-US"/>
        </a:p>
      </dgm:t>
    </dgm:pt>
    <dgm:pt modelId="{68715B7C-6F78-4348-9568-0A3D32486927}" type="sibTrans" cxnId="{1307CE9A-F1A3-498F-B7F7-C880CA7BD8B9}">
      <dgm:prSet/>
      <dgm:spPr/>
      <dgm:t>
        <a:bodyPr/>
        <a:lstStyle/>
        <a:p>
          <a:endParaRPr lang="zh-CN" altLang="en-US"/>
        </a:p>
      </dgm:t>
    </dgm:pt>
    <dgm:pt modelId="{D9A9DF6D-704F-4B14-AB77-1B090FCE567A}">
      <dgm:prSet phldrT="[文本]"/>
      <dgm:spPr/>
      <dgm:t>
        <a:bodyPr/>
        <a:lstStyle/>
        <a:p>
          <a:r>
            <a:rPr lang="zh-CN" altLang="en-US" dirty="0" smtClean="0"/>
            <a:t>赵正阳完成后端视图代码的编写及测试</a:t>
          </a:r>
          <a:endParaRPr lang="zh-CN" altLang="en-US" dirty="0"/>
        </a:p>
      </dgm:t>
    </dgm:pt>
    <dgm:pt modelId="{DFC24B18-5E45-485C-B43A-64ABA81FFB98}" type="parTrans" cxnId="{44781EF2-A44C-48FA-8DBE-27DD2DEE51FB}">
      <dgm:prSet/>
      <dgm:spPr/>
      <dgm:t>
        <a:bodyPr/>
        <a:lstStyle/>
        <a:p>
          <a:endParaRPr lang="zh-CN" altLang="en-US"/>
        </a:p>
      </dgm:t>
    </dgm:pt>
    <dgm:pt modelId="{9F523263-9039-4829-95C4-9DA2F5ECAC40}" type="sibTrans" cxnId="{44781EF2-A44C-48FA-8DBE-27DD2DEE51FB}">
      <dgm:prSet/>
      <dgm:spPr/>
      <dgm:t>
        <a:bodyPr/>
        <a:lstStyle/>
        <a:p>
          <a:endParaRPr lang="zh-CN" altLang="en-US"/>
        </a:p>
      </dgm:t>
    </dgm:pt>
    <dgm:pt modelId="{707417ED-3E01-4FF9-9F12-7ABD7F378432}">
      <dgm:prSet phldrT="[文本]"/>
      <dgm:spPr/>
      <dgm:t>
        <a:bodyPr/>
        <a:lstStyle/>
        <a:p>
          <a:r>
            <a:rPr lang="zh-CN" altLang="en-US" dirty="0" smtClean="0"/>
            <a:t>前端开发</a:t>
          </a:r>
          <a:endParaRPr lang="zh-CN" altLang="en-US" dirty="0"/>
        </a:p>
      </dgm:t>
    </dgm:pt>
    <dgm:pt modelId="{9B2901F3-97FA-4C62-9395-3ACEE2FDAD3B}" type="parTrans" cxnId="{F6473F2D-AB52-4C24-8969-7D60F63B6A9F}">
      <dgm:prSet/>
      <dgm:spPr/>
      <dgm:t>
        <a:bodyPr/>
        <a:lstStyle/>
        <a:p>
          <a:endParaRPr lang="zh-CN" altLang="en-US"/>
        </a:p>
      </dgm:t>
    </dgm:pt>
    <dgm:pt modelId="{F53F35A1-DDB3-42C5-AB92-A24412D45F61}" type="sibTrans" cxnId="{F6473F2D-AB52-4C24-8969-7D60F63B6A9F}">
      <dgm:prSet/>
      <dgm:spPr/>
      <dgm:t>
        <a:bodyPr/>
        <a:lstStyle/>
        <a:p>
          <a:endParaRPr lang="zh-CN" altLang="en-US"/>
        </a:p>
      </dgm:t>
    </dgm:pt>
    <dgm:pt modelId="{2DCA6348-00FA-4EBD-A2CD-B46AEC7E9234}">
      <dgm:prSet phldrT="[文本]"/>
      <dgm:spPr/>
      <dgm:t>
        <a:bodyPr/>
        <a:lstStyle/>
        <a:p>
          <a:r>
            <a:rPr lang="zh-CN" altLang="en-US" dirty="0" smtClean="0"/>
            <a:t>宋冰晨完成前端</a:t>
          </a:r>
          <a:r>
            <a:rPr lang="en-US" altLang="zh-CN" dirty="0" smtClean="0"/>
            <a:t>HTML</a:t>
          </a:r>
          <a:r>
            <a:rPr lang="zh-CN" altLang="en-US" dirty="0" smtClean="0"/>
            <a:t>页面的渲染</a:t>
          </a:r>
          <a:endParaRPr lang="zh-CN" altLang="en-US" dirty="0"/>
        </a:p>
      </dgm:t>
    </dgm:pt>
    <dgm:pt modelId="{5D1F3533-E15E-4751-8FAA-1B04F360CCA7}" type="parTrans" cxnId="{E1761FD3-7949-4316-B5DE-10B11E3E113C}">
      <dgm:prSet/>
      <dgm:spPr/>
      <dgm:t>
        <a:bodyPr/>
        <a:lstStyle/>
        <a:p>
          <a:endParaRPr lang="zh-CN" altLang="en-US"/>
        </a:p>
      </dgm:t>
    </dgm:pt>
    <dgm:pt modelId="{C5893428-23E1-4F65-B164-3927ECAC4034}" type="sibTrans" cxnId="{E1761FD3-7949-4316-B5DE-10B11E3E113C}">
      <dgm:prSet/>
      <dgm:spPr/>
      <dgm:t>
        <a:bodyPr/>
        <a:lstStyle/>
        <a:p>
          <a:endParaRPr lang="zh-CN" altLang="en-US"/>
        </a:p>
      </dgm:t>
    </dgm:pt>
    <dgm:pt modelId="{C2B0DF77-3973-48F3-9129-EE6B8F257DD0}" type="pres">
      <dgm:prSet presAssocID="{EE2E6488-751A-455C-A89B-B8A03246271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346F3CF-6F8F-4219-9EA4-63860BDAA719}" type="pres">
      <dgm:prSet presAssocID="{6ECD414E-9C7D-4EA6-B3FA-16CE4CABEA93}" presName="composite" presStyleCnt="0"/>
      <dgm:spPr/>
    </dgm:pt>
    <dgm:pt modelId="{9D973C3F-49FC-4BCF-B019-40C629AD3948}" type="pres">
      <dgm:prSet presAssocID="{6ECD414E-9C7D-4EA6-B3FA-16CE4CABEA93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B9F159-36E5-47E2-B071-E3CB2BFC3D0D}" type="pres">
      <dgm:prSet presAssocID="{6ECD414E-9C7D-4EA6-B3FA-16CE4CABEA93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1E2E2A-BB00-49AA-88FF-EF2FF0A9A864}" type="pres">
      <dgm:prSet presAssocID="{92B0BDD5-F972-432B-9649-11EBDD25F817}" presName="sp" presStyleCnt="0"/>
      <dgm:spPr/>
    </dgm:pt>
    <dgm:pt modelId="{93CB7742-DFD7-4639-B00A-455463BDCB83}" type="pres">
      <dgm:prSet presAssocID="{30C30DFD-9621-4CEC-ACF8-41C2455F82FF}" presName="composite" presStyleCnt="0"/>
      <dgm:spPr/>
    </dgm:pt>
    <dgm:pt modelId="{53CBA535-9A2A-488A-8070-42AF48608E18}" type="pres">
      <dgm:prSet presAssocID="{30C30DFD-9621-4CEC-ACF8-41C2455F82FF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7FA8D9-14A4-4F2A-A61F-E7EA0FE8D25C}" type="pres">
      <dgm:prSet presAssocID="{30C30DFD-9621-4CEC-ACF8-41C2455F82FF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079BE0-F3F6-4ABE-B32F-5AD4AE15B38A}" type="pres">
      <dgm:prSet presAssocID="{68715B7C-6F78-4348-9568-0A3D32486927}" presName="sp" presStyleCnt="0"/>
      <dgm:spPr/>
    </dgm:pt>
    <dgm:pt modelId="{6B85EF16-CF8A-46D8-B33D-E73CBE6BFCD4}" type="pres">
      <dgm:prSet presAssocID="{707417ED-3E01-4FF9-9F12-7ABD7F378432}" presName="composite" presStyleCnt="0"/>
      <dgm:spPr/>
    </dgm:pt>
    <dgm:pt modelId="{7AE507A4-99C4-448C-A555-DE16FD42648A}" type="pres">
      <dgm:prSet presAssocID="{707417ED-3E01-4FF9-9F12-7ABD7F378432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B464B7-9126-4DB4-A5AB-95F73A8CCAF8}" type="pres">
      <dgm:prSet presAssocID="{707417ED-3E01-4FF9-9F12-7ABD7F378432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EF825AD-E8F0-4172-B911-711E2C49CDBD}" type="presOf" srcId="{D9A9DF6D-704F-4B14-AB77-1B090FCE567A}" destId="{907FA8D9-14A4-4F2A-A61F-E7EA0FE8D25C}" srcOrd="0" destOrd="0" presId="urn:microsoft.com/office/officeart/2005/8/layout/chevron2"/>
    <dgm:cxn modelId="{B95553E8-2FFB-46E4-AF96-3DE5E3EE4856}" type="presOf" srcId="{2DCA6348-00FA-4EBD-A2CD-B46AEC7E9234}" destId="{3AB464B7-9126-4DB4-A5AB-95F73A8CCAF8}" srcOrd="0" destOrd="0" presId="urn:microsoft.com/office/officeart/2005/8/layout/chevron2"/>
    <dgm:cxn modelId="{3FBB0545-4D13-4959-A77F-45D0EBF094C9}" srcId="{6ECD414E-9C7D-4EA6-B3FA-16CE4CABEA93}" destId="{5807FB9A-CC02-40EB-8815-0AAE72E83D41}" srcOrd="0" destOrd="0" parTransId="{556F4418-1E2C-4E9F-BFE4-235625ABE8C2}" sibTransId="{00A5B4E1-FA43-49D8-BBC5-246815887AEE}"/>
    <dgm:cxn modelId="{1307CE9A-F1A3-498F-B7F7-C880CA7BD8B9}" srcId="{EE2E6488-751A-455C-A89B-B8A03246271E}" destId="{30C30DFD-9621-4CEC-ACF8-41C2455F82FF}" srcOrd="1" destOrd="0" parTransId="{497D374D-36F9-4BB3-BCE4-48BDF39111E3}" sibTransId="{68715B7C-6F78-4348-9568-0A3D32486927}"/>
    <dgm:cxn modelId="{44864873-B553-4895-8EF4-F7FA61AB477B}" type="presOf" srcId="{EE2E6488-751A-455C-A89B-B8A03246271E}" destId="{C2B0DF77-3973-48F3-9129-EE6B8F257DD0}" srcOrd="0" destOrd="0" presId="urn:microsoft.com/office/officeart/2005/8/layout/chevron2"/>
    <dgm:cxn modelId="{93BBED68-E988-4C93-B08F-0C8E34ED32FC}" srcId="{EE2E6488-751A-455C-A89B-B8A03246271E}" destId="{6ECD414E-9C7D-4EA6-B3FA-16CE4CABEA93}" srcOrd="0" destOrd="0" parTransId="{BA51C11F-4F07-4992-93D1-820A78057440}" sibTransId="{92B0BDD5-F972-432B-9649-11EBDD25F817}"/>
    <dgm:cxn modelId="{B4755DED-D3D2-4FB5-A632-37035A0AF264}" type="presOf" srcId="{30C30DFD-9621-4CEC-ACF8-41C2455F82FF}" destId="{53CBA535-9A2A-488A-8070-42AF48608E18}" srcOrd="0" destOrd="0" presId="urn:microsoft.com/office/officeart/2005/8/layout/chevron2"/>
    <dgm:cxn modelId="{E1761FD3-7949-4316-B5DE-10B11E3E113C}" srcId="{707417ED-3E01-4FF9-9F12-7ABD7F378432}" destId="{2DCA6348-00FA-4EBD-A2CD-B46AEC7E9234}" srcOrd="0" destOrd="0" parTransId="{5D1F3533-E15E-4751-8FAA-1B04F360CCA7}" sibTransId="{C5893428-23E1-4F65-B164-3927ECAC4034}"/>
    <dgm:cxn modelId="{44781EF2-A44C-48FA-8DBE-27DD2DEE51FB}" srcId="{30C30DFD-9621-4CEC-ACF8-41C2455F82FF}" destId="{D9A9DF6D-704F-4B14-AB77-1B090FCE567A}" srcOrd="0" destOrd="0" parTransId="{DFC24B18-5E45-485C-B43A-64ABA81FFB98}" sibTransId="{9F523263-9039-4829-95C4-9DA2F5ECAC40}"/>
    <dgm:cxn modelId="{794989D0-9BB5-4F87-B845-B3E7CE36FA7A}" type="presOf" srcId="{707417ED-3E01-4FF9-9F12-7ABD7F378432}" destId="{7AE507A4-99C4-448C-A555-DE16FD42648A}" srcOrd="0" destOrd="0" presId="urn:microsoft.com/office/officeart/2005/8/layout/chevron2"/>
    <dgm:cxn modelId="{325EB146-6184-4C6F-8663-6676736F3643}" type="presOf" srcId="{5807FB9A-CC02-40EB-8815-0AAE72E83D41}" destId="{78B9F159-36E5-47E2-B071-E3CB2BFC3D0D}" srcOrd="0" destOrd="0" presId="urn:microsoft.com/office/officeart/2005/8/layout/chevron2"/>
    <dgm:cxn modelId="{C5308E9D-8ADC-4F33-A70D-23D0A6EC37CC}" type="presOf" srcId="{6ECD414E-9C7D-4EA6-B3FA-16CE4CABEA93}" destId="{9D973C3F-49FC-4BCF-B019-40C629AD3948}" srcOrd="0" destOrd="0" presId="urn:microsoft.com/office/officeart/2005/8/layout/chevron2"/>
    <dgm:cxn modelId="{F6473F2D-AB52-4C24-8969-7D60F63B6A9F}" srcId="{EE2E6488-751A-455C-A89B-B8A03246271E}" destId="{707417ED-3E01-4FF9-9F12-7ABD7F378432}" srcOrd="2" destOrd="0" parTransId="{9B2901F3-97FA-4C62-9395-3ACEE2FDAD3B}" sibTransId="{F53F35A1-DDB3-42C5-AB92-A24412D45F61}"/>
    <dgm:cxn modelId="{E192E585-0397-4B27-8C62-BA725862561E}" type="presParOf" srcId="{C2B0DF77-3973-48F3-9129-EE6B8F257DD0}" destId="{1346F3CF-6F8F-4219-9EA4-63860BDAA719}" srcOrd="0" destOrd="0" presId="urn:microsoft.com/office/officeart/2005/8/layout/chevron2"/>
    <dgm:cxn modelId="{C320B860-C471-4237-B017-37DC192E226D}" type="presParOf" srcId="{1346F3CF-6F8F-4219-9EA4-63860BDAA719}" destId="{9D973C3F-49FC-4BCF-B019-40C629AD3948}" srcOrd="0" destOrd="0" presId="urn:microsoft.com/office/officeart/2005/8/layout/chevron2"/>
    <dgm:cxn modelId="{3C94264C-6E28-4BAC-89B0-098A265025AD}" type="presParOf" srcId="{1346F3CF-6F8F-4219-9EA4-63860BDAA719}" destId="{78B9F159-36E5-47E2-B071-E3CB2BFC3D0D}" srcOrd="1" destOrd="0" presId="urn:microsoft.com/office/officeart/2005/8/layout/chevron2"/>
    <dgm:cxn modelId="{63DC16A9-902E-444A-911D-CE59A82E7B4A}" type="presParOf" srcId="{C2B0DF77-3973-48F3-9129-EE6B8F257DD0}" destId="{971E2E2A-BB00-49AA-88FF-EF2FF0A9A864}" srcOrd="1" destOrd="0" presId="urn:microsoft.com/office/officeart/2005/8/layout/chevron2"/>
    <dgm:cxn modelId="{D5DE5572-337F-42C3-B789-89DDDE833668}" type="presParOf" srcId="{C2B0DF77-3973-48F3-9129-EE6B8F257DD0}" destId="{93CB7742-DFD7-4639-B00A-455463BDCB83}" srcOrd="2" destOrd="0" presId="urn:microsoft.com/office/officeart/2005/8/layout/chevron2"/>
    <dgm:cxn modelId="{DFAA2377-A84B-469E-AF7D-8E41B33FED29}" type="presParOf" srcId="{93CB7742-DFD7-4639-B00A-455463BDCB83}" destId="{53CBA535-9A2A-488A-8070-42AF48608E18}" srcOrd="0" destOrd="0" presId="urn:microsoft.com/office/officeart/2005/8/layout/chevron2"/>
    <dgm:cxn modelId="{46D7A2AB-8C44-4737-AD88-FBBAC19914A8}" type="presParOf" srcId="{93CB7742-DFD7-4639-B00A-455463BDCB83}" destId="{907FA8D9-14A4-4F2A-A61F-E7EA0FE8D25C}" srcOrd="1" destOrd="0" presId="urn:microsoft.com/office/officeart/2005/8/layout/chevron2"/>
    <dgm:cxn modelId="{725BA33B-E594-4AD6-8BCD-C035EDF96157}" type="presParOf" srcId="{C2B0DF77-3973-48F3-9129-EE6B8F257DD0}" destId="{69079BE0-F3F6-4ABE-B32F-5AD4AE15B38A}" srcOrd="3" destOrd="0" presId="urn:microsoft.com/office/officeart/2005/8/layout/chevron2"/>
    <dgm:cxn modelId="{73C35B5C-7928-4D50-933B-BA7A76535FAC}" type="presParOf" srcId="{C2B0DF77-3973-48F3-9129-EE6B8F257DD0}" destId="{6B85EF16-CF8A-46D8-B33D-E73CBE6BFCD4}" srcOrd="4" destOrd="0" presId="urn:microsoft.com/office/officeart/2005/8/layout/chevron2"/>
    <dgm:cxn modelId="{178FB6B3-C4B8-4BB6-BBB8-7090E2404C6A}" type="presParOf" srcId="{6B85EF16-CF8A-46D8-B33D-E73CBE6BFCD4}" destId="{7AE507A4-99C4-448C-A555-DE16FD42648A}" srcOrd="0" destOrd="0" presId="urn:microsoft.com/office/officeart/2005/8/layout/chevron2"/>
    <dgm:cxn modelId="{BBD51D4C-23ED-4C27-A4AC-1083CD24A629}" type="presParOf" srcId="{6B85EF16-CF8A-46D8-B33D-E73CBE6BFCD4}" destId="{3AB464B7-9126-4DB4-A5AB-95F73A8CCAF8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551EAD-99A4-44A5-93EE-ACC0A681C3ED}">
      <dsp:nvSpPr>
        <dsp:cNvPr id="0" name=""/>
        <dsp:cNvSpPr/>
      </dsp:nvSpPr>
      <dsp:spPr>
        <a:xfrm>
          <a:off x="0" y="1962179"/>
          <a:ext cx="11300114" cy="964564"/>
        </a:xfrm>
        <a:prstGeom prst="notched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ECC512-8CD3-4D18-AC9A-718AAEDD36C5}">
      <dsp:nvSpPr>
        <dsp:cNvPr id="0" name=""/>
        <dsp:cNvSpPr/>
      </dsp:nvSpPr>
      <dsp:spPr>
        <a:xfrm>
          <a:off x="0" y="244191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600" kern="1200" dirty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600" kern="1200" dirty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600" kern="1200" dirty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/>
            <a:t>v1.1</a:t>
          </a:r>
        </a:p>
      </dsp:txBody>
      <dsp:txXfrm>
        <a:off x="0" y="244191"/>
        <a:ext cx="1217879" cy="1955569"/>
      </dsp:txXfrm>
    </dsp:sp>
    <dsp:sp modelId="{0A77EBBF-6643-4C6E-8070-32B559A7D4B1}">
      <dsp:nvSpPr>
        <dsp:cNvPr id="0" name=""/>
        <dsp:cNvSpPr/>
      </dsp:nvSpPr>
      <dsp:spPr>
        <a:xfrm>
          <a:off x="364897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3675F1-F25A-41C5-9B73-F4A0ED854620}">
      <dsp:nvSpPr>
        <dsp:cNvPr id="0" name=""/>
        <dsp:cNvSpPr/>
      </dsp:nvSpPr>
      <dsp:spPr>
        <a:xfrm>
          <a:off x="1283719" y="2689161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/>
            <a:t>v2.0</a:t>
          </a:r>
          <a:endParaRPr lang="zh-CN" altLang="en-US" sz="1600" kern="1200" dirty="0"/>
        </a:p>
      </dsp:txBody>
      <dsp:txXfrm>
        <a:off x="1283719" y="2689161"/>
        <a:ext cx="1217879" cy="1955569"/>
      </dsp:txXfrm>
    </dsp:sp>
    <dsp:sp modelId="{33BD2ECA-02F9-4E11-B458-660A4C49EF0E}">
      <dsp:nvSpPr>
        <dsp:cNvPr id="0" name=""/>
        <dsp:cNvSpPr/>
      </dsp:nvSpPr>
      <dsp:spPr>
        <a:xfrm>
          <a:off x="1643670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5714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1FA244-12F0-41FA-91E3-FE8638757D4B}">
      <dsp:nvSpPr>
        <dsp:cNvPr id="0" name=""/>
        <dsp:cNvSpPr/>
      </dsp:nvSpPr>
      <dsp:spPr>
        <a:xfrm>
          <a:off x="2548865" y="249374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/>
            <a:t>v3.2</a:t>
          </a:r>
          <a:endParaRPr lang="zh-CN" altLang="en-US" sz="1600" kern="1200" dirty="0"/>
        </a:p>
      </dsp:txBody>
      <dsp:txXfrm>
        <a:off x="2548865" y="249374"/>
        <a:ext cx="1217879" cy="1955569"/>
      </dsp:txXfrm>
    </dsp:sp>
    <dsp:sp modelId="{471FFFE5-19E8-4B4B-91C4-E5B778CE227E}">
      <dsp:nvSpPr>
        <dsp:cNvPr id="0" name=""/>
        <dsp:cNvSpPr/>
      </dsp:nvSpPr>
      <dsp:spPr>
        <a:xfrm>
          <a:off x="2922444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11429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FFF0CFC-9272-45A3-BF56-EF80D8530870}">
      <dsp:nvSpPr>
        <dsp:cNvPr id="0" name=""/>
        <dsp:cNvSpPr/>
      </dsp:nvSpPr>
      <dsp:spPr>
        <a:xfrm>
          <a:off x="3832181" y="2678777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/>
            <a:t>v4.1</a:t>
          </a:r>
          <a:endParaRPr lang="zh-CN" altLang="en-US" sz="1600" kern="1200" dirty="0"/>
        </a:p>
      </dsp:txBody>
      <dsp:txXfrm>
        <a:off x="3832181" y="2678777"/>
        <a:ext cx="1217879" cy="1955569"/>
      </dsp:txXfrm>
    </dsp:sp>
    <dsp:sp modelId="{4834349B-8CBE-415E-B456-192CE2487841}">
      <dsp:nvSpPr>
        <dsp:cNvPr id="0" name=""/>
        <dsp:cNvSpPr/>
      </dsp:nvSpPr>
      <dsp:spPr>
        <a:xfrm>
          <a:off x="4201218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17143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394715-B0B1-4276-A687-B7539C91D95B}">
      <dsp:nvSpPr>
        <dsp:cNvPr id="0" name=""/>
        <dsp:cNvSpPr/>
      </dsp:nvSpPr>
      <dsp:spPr>
        <a:xfrm>
          <a:off x="5106412" y="251407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/>
            <a:t>v5.2</a:t>
          </a:r>
          <a:endParaRPr lang="zh-CN" altLang="en-US" sz="1600" kern="1200" dirty="0"/>
        </a:p>
      </dsp:txBody>
      <dsp:txXfrm>
        <a:off x="5106412" y="251407"/>
        <a:ext cx="1217879" cy="1955569"/>
      </dsp:txXfrm>
    </dsp:sp>
    <dsp:sp modelId="{C3E568A8-27B2-4804-BD98-66D3AD2180B8}">
      <dsp:nvSpPr>
        <dsp:cNvPr id="0" name=""/>
        <dsp:cNvSpPr/>
      </dsp:nvSpPr>
      <dsp:spPr>
        <a:xfrm>
          <a:off x="5479992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22857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E23AAC-EEAD-4EC5-AD02-3C182EEE217C}">
      <dsp:nvSpPr>
        <dsp:cNvPr id="0" name=""/>
        <dsp:cNvSpPr/>
      </dsp:nvSpPr>
      <dsp:spPr>
        <a:xfrm>
          <a:off x="6389729" y="2683979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/>
            <a:t>v6.1</a:t>
          </a:r>
          <a:endParaRPr lang="zh-CN" altLang="en-US" sz="1600" kern="1200" dirty="0"/>
        </a:p>
      </dsp:txBody>
      <dsp:txXfrm>
        <a:off x="6389729" y="2683979"/>
        <a:ext cx="1217879" cy="1955569"/>
      </dsp:txXfrm>
    </dsp:sp>
    <dsp:sp modelId="{C518B25A-349D-4709-94D0-12E54BA24717}">
      <dsp:nvSpPr>
        <dsp:cNvPr id="0" name=""/>
        <dsp:cNvSpPr/>
      </dsp:nvSpPr>
      <dsp:spPr>
        <a:xfrm>
          <a:off x="6758765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28571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9FC7BC-3DA3-4FD7-8964-E769E671A4AC}">
      <dsp:nvSpPr>
        <dsp:cNvPr id="0" name=""/>
        <dsp:cNvSpPr/>
      </dsp:nvSpPr>
      <dsp:spPr>
        <a:xfrm>
          <a:off x="7673045" y="249374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/>
            <a:t>v7.0</a:t>
          </a:r>
          <a:endParaRPr lang="zh-CN" altLang="en-US" sz="1600" kern="1200" dirty="0"/>
        </a:p>
      </dsp:txBody>
      <dsp:txXfrm>
        <a:off x="7673045" y="249374"/>
        <a:ext cx="1217879" cy="1955569"/>
      </dsp:txXfrm>
    </dsp:sp>
    <dsp:sp modelId="{E11C7B4A-F62A-44EB-9A7D-CC14C0A9BAA6}">
      <dsp:nvSpPr>
        <dsp:cNvPr id="0" name=""/>
        <dsp:cNvSpPr/>
      </dsp:nvSpPr>
      <dsp:spPr>
        <a:xfrm>
          <a:off x="8037539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34286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CF044ED-AC08-4813-95F0-BAA88DC1E6F6}">
      <dsp:nvSpPr>
        <dsp:cNvPr id="0" name=""/>
        <dsp:cNvSpPr/>
      </dsp:nvSpPr>
      <dsp:spPr>
        <a:xfrm>
          <a:off x="8934147" y="2683979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/>
            <a:t>v8.0</a:t>
          </a:r>
          <a:endParaRPr lang="zh-CN" altLang="en-US" sz="1600" kern="1200" dirty="0"/>
        </a:p>
      </dsp:txBody>
      <dsp:txXfrm>
        <a:off x="8934147" y="2683979"/>
        <a:ext cx="1217879" cy="1955569"/>
      </dsp:txXfrm>
    </dsp:sp>
    <dsp:sp modelId="{E698613D-9D72-4037-AA1A-EB599FC9DE0E}">
      <dsp:nvSpPr>
        <dsp:cNvPr id="0" name=""/>
        <dsp:cNvSpPr/>
      </dsp:nvSpPr>
      <dsp:spPr>
        <a:xfrm>
          <a:off x="9316313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973C3F-49FC-4BCF-B019-40C629AD3948}">
      <dsp:nvSpPr>
        <dsp:cNvPr id="0" name=""/>
        <dsp:cNvSpPr/>
      </dsp:nvSpPr>
      <dsp:spPr>
        <a:xfrm rot="5400000">
          <a:off x="-256139" y="257125"/>
          <a:ext cx="1707593" cy="11953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对接接口</a:t>
          </a:r>
          <a:endParaRPr lang="zh-CN" altLang="en-US" sz="2200" kern="1200" dirty="0"/>
        </a:p>
      </dsp:txBody>
      <dsp:txXfrm rot="-5400000">
        <a:off x="1" y="598644"/>
        <a:ext cx="1195315" cy="512278"/>
      </dsp:txXfrm>
    </dsp:sp>
    <dsp:sp modelId="{78B9F159-36E5-47E2-B071-E3CB2BFC3D0D}">
      <dsp:nvSpPr>
        <dsp:cNvPr id="0" name=""/>
        <dsp:cNvSpPr/>
      </dsp:nvSpPr>
      <dsp:spPr>
        <a:xfrm rot="5400000">
          <a:off x="2419970" y="-1223668"/>
          <a:ext cx="1109935" cy="3559246"/>
        </a:xfrm>
        <a:prstGeom prst="round2Same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通过腾讯会议商定前后端交互传递的参数及格式</a:t>
          </a:r>
          <a:endParaRPr lang="zh-CN" altLang="en-US" sz="2200" kern="1200" dirty="0"/>
        </a:p>
      </dsp:txBody>
      <dsp:txXfrm rot="-5400000">
        <a:off x="1195315" y="55170"/>
        <a:ext cx="3505063" cy="1001569"/>
      </dsp:txXfrm>
    </dsp:sp>
    <dsp:sp modelId="{53CBA535-9A2A-488A-8070-42AF48608E18}">
      <dsp:nvSpPr>
        <dsp:cNvPr id="0" name=""/>
        <dsp:cNvSpPr/>
      </dsp:nvSpPr>
      <dsp:spPr>
        <a:xfrm rot="5400000">
          <a:off x="-256139" y="1771686"/>
          <a:ext cx="1707593" cy="11953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后端开发</a:t>
          </a:r>
          <a:endParaRPr lang="zh-CN" altLang="en-US" sz="2200" kern="1200" dirty="0"/>
        </a:p>
      </dsp:txBody>
      <dsp:txXfrm rot="-5400000">
        <a:off x="1" y="2113205"/>
        <a:ext cx="1195315" cy="512278"/>
      </dsp:txXfrm>
    </dsp:sp>
    <dsp:sp modelId="{907FA8D9-14A4-4F2A-A61F-E7EA0FE8D25C}">
      <dsp:nvSpPr>
        <dsp:cNvPr id="0" name=""/>
        <dsp:cNvSpPr/>
      </dsp:nvSpPr>
      <dsp:spPr>
        <a:xfrm rot="5400000">
          <a:off x="2419970" y="290891"/>
          <a:ext cx="1109935" cy="3559246"/>
        </a:xfrm>
        <a:prstGeom prst="round2Same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赵正阳完成后端视图代码的编写及测试</a:t>
          </a:r>
          <a:endParaRPr lang="zh-CN" altLang="en-US" sz="2200" kern="1200" dirty="0"/>
        </a:p>
      </dsp:txBody>
      <dsp:txXfrm rot="-5400000">
        <a:off x="1195315" y="1569730"/>
        <a:ext cx="3505063" cy="1001569"/>
      </dsp:txXfrm>
    </dsp:sp>
    <dsp:sp modelId="{7AE507A4-99C4-448C-A555-DE16FD42648A}">
      <dsp:nvSpPr>
        <dsp:cNvPr id="0" name=""/>
        <dsp:cNvSpPr/>
      </dsp:nvSpPr>
      <dsp:spPr>
        <a:xfrm rot="5400000">
          <a:off x="-256139" y="3286246"/>
          <a:ext cx="1707593" cy="11953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前端开发</a:t>
          </a:r>
          <a:endParaRPr lang="zh-CN" altLang="en-US" sz="2200" kern="1200" dirty="0"/>
        </a:p>
      </dsp:txBody>
      <dsp:txXfrm rot="-5400000">
        <a:off x="1" y="3627765"/>
        <a:ext cx="1195315" cy="512278"/>
      </dsp:txXfrm>
    </dsp:sp>
    <dsp:sp modelId="{3AB464B7-9126-4DB4-A5AB-95F73A8CCAF8}">
      <dsp:nvSpPr>
        <dsp:cNvPr id="0" name=""/>
        <dsp:cNvSpPr/>
      </dsp:nvSpPr>
      <dsp:spPr>
        <a:xfrm rot="5400000">
          <a:off x="2419970" y="1805452"/>
          <a:ext cx="1109935" cy="3559246"/>
        </a:xfrm>
        <a:prstGeom prst="round2Same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宋冰晨完成前端</a:t>
          </a:r>
          <a:r>
            <a:rPr lang="en-US" altLang="zh-CN" sz="2200" kern="1200" dirty="0" smtClean="0"/>
            <a:t>HTML</a:t>
          </a:r>
          <a:r>
            <a:rPr lang="zh-CN" altLang="en-US" sz="2200" kern="1200" dirty="0" smtClean="0"/>
            <a:t>页面的渲染</a:t>
          </a:r>
          <a:endParaRPr lang="zh-CN" altLang="en-US" sz="2200" kern="1200" dirty="0"/>
        </a:p>
      </dsp:txBody>
      <dsp:txXfrm rot="-5400000">
        <a:off x="1195315" y="3084291"/>
        <a:ext cx="3505063" cy="10015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B07F6E-5E06-4377-95F5-B5E03129E00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F2B8CB-1187-4F19-9556-73EC7E40D81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2577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46475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用户在界面上提交创建任务后，网站后端会创建相应的作业信息</a:t>
            </a:r>
            <a:endParaRPr lang="en-US" altLang="zh-CN" dirty="0"/>
          </a:p>
          <a:p>
            <a:r>
              <a:rPr lang="zh-CN" altLang="en-US" dirty="0"/>
              <a:t>调度器则是以轮询的方式工作，调度器会向网站后端请求创建的作业信息，并根据这些信息向</a:t>
            </a:r>
            <a:r>
              <a:rPr lang="en-US" altLang="zh-CN" dirty="0" err="1"/>
              <a:t>Scrapyd</a:t>
            </a:r>
            <a:r>
              <a:rPr lang="zh-CN" altLang="en-US" dirty="0"/>
              <a:t>节点调度分配作业，同时轮询</a:t>
            </a:r>
            <a:r>
              <a:rPr lang="en-US" altLang="zh-CN" dirty="0" err="1"/>
              <a:t>Scrapyd</a:t>
            </a:r>
            <a:r>
              <a:rPr lang="zh-CN" altLang="en-US" dirty="0"/>
              <a:t>节点上的作业的运行状态，并请求网站后端，更新作业状态</a:t>
            </a:r>
            <a:endParaRPr lang="en-US" altLang="zh-CN" dirty="0"/>
          </a:p>
          <a:p>
            <a:r>
              <a:rPr lang="zh-CN" altLang="en-US" dirty="0"/>
              <a:t>用户创建任务后，会在一个页面轮询任务状态</a:t>
            </a:r>
            <a:endParaRPr lang="en-US" altLang="zh-CN" dirty="0"/>
          </a:p>
          <a:p>
            <a:r>
              <a:rPr lang="zh-CN" altLang="en-US" dirty="0"/>
              <a:t>在任务完成后，用户向网站后端请求爬虫结果数据，网站后端返回并显示数据</a:t>
            </a:r>
            <a:endParaRPr lang="en-US" altLang="zh-CN" dirty="0"/>
          </a:p>
          <a:p>
            <a:r>
              <a:rPr lang="zh-CN" altLang="en-US" dirty="0"/>
              <a:t>以上就是调度器实现的任务处理逻辑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4639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3173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9632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7639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3316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14028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9826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7260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7091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调度器部分主要有两个类，分别是节点类和作业类</a:t>
            </a:r>
            <a:endParaRPr lang="en-US" altLang="zh-CN" dirty="0"/>
          </a:p>
          <a:p>
            <a:r>
              <a:rPr lang="zh-CN" altLang="en-US" dirty="0"/>
              <a:t>以及三个用于表示状态的枚举类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81618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调度器处于网站后端和</a:t>
            </a:r>
            <a:r>
              <a:rPr lang="en-US" altLang="zh-CN" dirty="0" err="1"/>
              <a:t>Scrapyd</a:t>
            </a:r>
            <a:r>
              <a:rPr lang="zh-CN" altLang="en-US" dirty="0"/>
              <a:t>程序之间，调度器本身不提供接口，它的运作依赖于其他组件提供的接口</a:t>
            </a:r>
            <a:endParaRPr lang="en-US" altLang="zh-CN" dirty="0"/>
          </a:p>
          <a:p>
            <a:r>
              <a:rPr lang="zh-CN" altLang="en-US" dirty="0"/>
              <a:t>网站后端提供创建的作业的信息获取接口，调度器调用接口调用负载最小的</a:t>
            </a:r>
            <a:r>
              <a:rPr lang="en-US" altLang="zh-CN" dirty="0" err="1"/>
              <a:t>Scrapyd</a:t>
            </a:r>
            <a:r>
              <a:rPr lang="zh-CN" altLang="en-US" dirty="0"/>
              <a:t>节点的作业创建接口，进而完成分布式爬虫的需求</a:t>
            </a:r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26633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6843" y="1701570"/>
            <a:ext cx="12195668" cy="1828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5759" y="1808922"/>
            <a:ext cx="11471565" cy="1739347"/>
          </a:xfrm>
        </p:spPr>
        <p:txBody>
          <a:bodyPr tIns="45720" bIns="45720" anchor="ctr">
            <a:normAutofit/>
          </a:bodyPr>
          <a:lstStyle>
            <a:lvl1pPr algn="ctr">
              <a:lnSpc>
                <a:spcPct val="80000"/>
              </a:lnSpc>
              <a:defRPr sz="6000" spc="150" baseline="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996250"/>
            <a:ext cx="9144000" cy="1309255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20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72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27432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文本占位符 12"/>
          <p:cNvSpPr>
            <a:spLocks noGrp="1"/>
          </p:cNvSpPr>
          <p:nvPr>
            <p:ph type="body" sz="quarter" idx="10" hasCustomPrompt="1"/>
          </p:nvPr>
        </p:nvSpPr>
        <p:spPr>
          <a:xfrm>
            <a:off x="444398" y="1246678"/>
            <a:ext cx="1854403" cy="739775"/>
          </a:xfrm>
        </p:spPr>
        <p:txBody>
          <a:bodyPr>
            <a:noAutofit/>
          </a:bodyPr>
          <a:lstStyle>
            <a:lvl1pPr marL="0" indent="0">
              <a:buNone/>
              <a:defRPr sz="4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zh-CN" altLang="en-US" dirty="0"/>
              <a:t>目  录</a:t>
            </a:r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1"/>
          </p:nvPr>
        </p:nvSpPr>
        <p:spPr>
          <a:xfrm>
            <a:off x="4913083" y="1255177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  <p:sp>
        <p:nvSpPr>
          <p:cNvPr id="22" name="文本占位符 20"/>
          <p:cNvSpPr>
            <a:spLocks noGrp="1"/>
          </p:cNvSpPr>
          <p:nvPr>
            <p:ph type="body" sz="quarter" idx="12"/>
          </p:nvPr>
        </p:nvSpPr>
        <p:spPr>
          <a:xfrm>
            <a:off x="4913083" y="2215125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  <p:sp>
        <p:nvSpPr>
          <p:cNvPr id="23" name="文本占位符 20"/>
          <p:cNvSpPr>
            <a:spLocks noGrp="1"/>
          </p:cNvSpPr>
          <p:nvPr>
            <p:ph type="body" sz="quarter" idx="13"/>
          </p:nvPr>
        </p:nvSpPr>
        <p:spPr>
          <a:xfrm>
            <a:off x="4913083" y="3175073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  <p:sp>
        <p:nvSpPr>
          <p:cNvPr id="24" name="文本占位符 20"/>
          <p:cNvSpPr>
            <a:spLocks noGrp="1"/>
          </p:cNvSpPr>
          <p:nvPr>
            <p:ph type="body" sz="quarter" idx="14"/>
          </p:nvPr>
        </p:nvSpPr>
        <p:spPr>
          <a:xfrm>
            <a:off x="4913083" y="4135021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  <p:sp>
        <p:nvSpPr>
          <p:cNvPr id="25" name="文本占位符 20"/>
          <p:cNvSpPr>
            <a:spLocks noGrp="1"/>
          </p:cNvSpPr>
          <p:nvPr>
            <p:ph type="body" sz="quarter" idx="15"/>
          </p:nvPr>
        </p:nvSpPr>
        <p:spPr>
          <a:xfrm>
            <a:off x="4913083" y="5094969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4110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7418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05344" y="1479666"/>
            <a:ext cx="4754880" cy="473825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0391" y="1479666"/>
            <a:ext cx="4754880" cy="473825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2138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7008" y="1472894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07008" y="2215990"/>
            <a:ext cx="4754880" cy="400673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31230" y="1472894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31230" y="2215988"/>
            <a:ext cx="4754880" cy="4006736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8225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125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240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048" y="-1"/>
            <a:ext cx="12188952" cy="1296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96832" y="237290"/>
            <a:ext cx="9784080" cy="8214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2919" y="1533290"/>
            <a:ext cx="9784080" cy="46846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02266" y="6422854"/>
            <a:ext cx="3000894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l">
              <a:defRPr sz="1050">
                <a:solidFill>
                  <a:schemeClr val="tx1"/>
                </a:solidFill>
              </a:defRPr>
            </a:lvl1pPr>
          </a:lstStyle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596471" y="6422854"/>
            <a:ext cx="5044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58927" y="6422854"/>
            <a:ext cx="946264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498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1" r:id="rId2"/>
    <p:sldLayoutId id="2147483662" r:id="rId3"/>
    <p:sldLayoutId id="2147483664" r:id="rId4"/>
    <p:sldLayoutId id="2147483665" r:id="rId5"/>
    <p:sldLayoutId id="2147483666" r:id="rId6"/>
    <p:sldLayoutId id="2147483667" r:id="rId7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000" kern="1200" cap="all" baseline="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tx1"/>
        </a:buClr>
        <a:buFont typeface="Wingdings" pitchFamily="2" charset="2"/>
        <a:buChar char="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8686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0972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2846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718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29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8062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2.vsdx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.vsdx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4.vsdx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m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.tmp"/><Relationship Id="rId4" Type="http://schemas.openxmlformats.org/officeDocument/2006/relationships/image" Target="../media/image16.tm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2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13" Type="http://schemas.openxmlformats.org/officeDocument/2006/relationships/chart" Target="../charts/chart6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chart" Target="../charts/chart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11" Type="http://schemas.openxmlformats.org/officeDocument/2006/relationships/chart" Target="../charts/chart4.xml"/><Relationship Id="rId5" Type="http://schemas.openxmlformats.org/officeDocument/2006/relationships/diagramQuickStyle" Target="../diagrams/quickStyle1.xml"/><Relationship Id="rId15" Type="http://schemas.openxmlformats.org/officeDocument/2006/relationships/chart" Target="../charts/chart8.xml"/><Relationship Id="rId10" Type="http://schemas.openxmlformats.org/officeDocument/2006/relationships/chart" Target="../charts/chart3.xml"/><Relationship Id="rId4" Type="http://schemas.openxmlformats.org/officeDocument/2006/relationships/diagramLayout" Target="../diagrams/layout1.xml"/><Relationship Id="rId9" Type="http://schemas.openxmlformats.org/officeDocument/2006/relationships/chart" Target="../charts/chart2.xml"/><Relationship Id="rId14" Type="http://schemas.openxmlformats.org/officeDocument/2006/relationships/chart" Target="../charts/char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/>
              <a:t>基于</a:t>
            </a:r>
            <a:r>
              <a:rPr lang="en-US" altLang="zh-CN" sz="4400" dirty="0" err="1"/>
              <a:t>Scrapy</a:t>
            </a:r>
            <a:r>
              <a:rPr lang="zh-CN" altLang="en-US" sz="4400" dirty="0"/>
              <a:t>的模板化爬虫程序管理平台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145735" y="3687417"/>
            <a:ext cx="5900530" cy="2812773"/>
          </a:xfrm>
        </p:spPr>
        <p:txBody>
          <a:bodyPr/>
          <a:lstStyle/>
          <a:p>
            <a:r>
              <a:rPr lang="en-US" altLang="zh-CN" sz="3200" dirty="0" err="1" smtClean="0"/>
              <a:t>EasySpider</a:t>
            </a:r>
            <a:r>
              <a:rPr lang="zh-CN" altLang="en-US" sz="3200" dirty="0" smtClean="0"/>
              <a:t>开发进展汇报</a:t>
            </a:r>
            <a:endParaRPr lang="en-US" altLang="zh-CN" sz="3200" dirty="0"/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小组：</a:t>
            </a:r>
            <a:r>
              <a:rPr lang="en-US" altLang="zh-CN" dirty="0"/>
              <a:t>H</a:t>
            </a:r>
            <a:r>
              <a:rPr lang="zh-CN" altLang="en-US" dirty="0"/>
              <a:t>组</a:t>
            </a:r>
            <a:endParaRPr lang="en-US" altLang="zh-CN" dirty="0"/>
          </a:p>
          <a:p>
            <a:pPr algn="l"/>
            <a:r>
              <a:rPr lang="zh-CN" altLang="en-US" dirty="0"/>
              <a:t>组员：赵正阳、郭浩隆、沈一聪、梁远志、宋冰晨</a:t>
            </a:r>
            <a:endParaRPr lang="en-US" altLang="zh-CN" dirty="0"/>
          </a:p>
          <a:p>
            <a:pPr algn="l"/>
            <a:endParaRPr lang="en-US" altLang="zh-CN" dirty="0"/>
          </a:p>
          <a:p>
            <a:r>
              <a:rPr lang="en-US" altLang="zh-CN" dirty="0" smtClean="0"/>
              <a:t>2020.5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3136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630161-C5E3-428D-8444-60BEBBD29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宋冰晨</a:t>
            </a:r>
            <a:r>
              <a:rPr lang="en-US" altLang="zh-CN" dirty="0"/>
              <a:t>——</a:t>
            </a:r>
            <a:r>
              <a:rPr lang="zh-CN" altLang="en-US" dirty="0" smtClean="0"/>
              <a:t>普通</a:t>
            </a:r>
            <a:r>
              <a:rPr lang="zh-CN" altLang="en-US" dirty="0"/>
              <a:t>用户</a:t>
            </a:r>
            <a:r>
              <a:rPr lang="en-US" altLang="zh-CN" dirty="0"/>
              <a:t>Web UI</a:t>
            </a:r>
            <a:r>
              <a:rPr lang="zh-CN" altLang="en-US" dirty="0"/>
              <a:t>的设计方案</a:t>
            </a:r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A5A2AB3-0427-4E1C-9412-A47B93789E5E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91717" y="1553443"/>
            <a:ext cx="9166802" cy="49879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前端框架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en-US" altLang="zh-CN" sz="2200" dirty="0" err="1"/>
              <a:t>AdminLTE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功能模块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 模板浏览 √</a:t>
            </a:r>
            <a:endParaRPr lang="en-US" altLang="zh-CN" sz="22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 任务操作</a:t>
            </a:r>
            <a:endParaRPr lang="en-US" altLang="zh-CN" sz="22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zh-CN" altLang="en-US" sz="2200" dirty="0"/>
              <a:t>数据下载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前后端交互模式</a:t>
            </a:r>
            <a:endParaRPr lang="en-US" altLang="zh-CN" sz="24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4D69AD3-AC37-48B5-A914-8D8BE711381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747637" y="1494852"/>
          <a:ext cx="3926181" cy="2925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10253913" imgH="7639050" progId="Visio.Drawing.15">
                  <p:embed/>
                </p:oleObj>
              </mc:Choice>
              <mc:Fallback>
                <p:oleObj name="Visio" r:id="rId4" imgW="10253913" imgH="763905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94D69AD3-AC37-48B5-A914-8D8BE71138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7637" y="1494852"/>
                        <a:ext cx="3926181" cy="2925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B7DCC25-4385-4DD0-874C-216B3D0EF27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9633721" y="3451066"/>
          <a:ext cx="2493818" cy="29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6" imgW="6491538" imgH="7639050" progId="Visio.Drawing.15">
                  <p:embed/>
                </p:oleObj>
              </mc:Choice>
              <mc:Fallback>
                <p:oleObj name="Visio" r:id="rId6" imgW="6491538" imgH="763905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6B7DCC25-4385-4DD0-874C-216B3D0EF2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3721" y="3451066"/>
                        <a:ext cx="2493818" cy="2927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900A92E8-57AA-4FE6-AAC3-98A104C9117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478617" y="3410127"/>
          <a:ext cx="2945218" cy="2971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8" imgW="7162800" imgH="7215438" progId="Visio.Drawing.15">
                  <p:embed/>
                </p:oleObj>
              </mc:Choice>
              <mc:Fallback>
                <p:oleObj name="Visio" r:id="rId8" imgW="7162800" imgH="7215438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900A92E8-57AA-4FE6-AAC3-98A104C911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8617" y="3410127"/>
                        <a:ext cx="2945218" cy="2971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FF34B8F5-B56E-4653-BCB9-C99AB329017D}"/>
              </a:ext>
            </a:extLst>
          </p:cNvPr>
          <p:cNvSpPr txBox="1"/>
          <p:nvPr/>
        </p:nvSpPr>
        <p:spPr>
          <a:xfrm>
            <a:off x="3797877" y="6436044"/>
            <a:ext cx="22806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数据下载模块流程图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A7C5E59-AB53-416F-A8DF-80569D952FE8}"/>
              </a:ext>
            </a:extLst>
          </p:cNvPr>
          <p:cNvSpPr txBox="1"/>
          <p:nvPr/>
        </p:nvSpPr>
        <p:spPr>
          <a:xfrm>
            <a:off x="6704110" y="4620967"/>
            <a:ext cx="22806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模板浏览模块流程图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58B0E2A-3CCB-4B93-85E4-1EAED79014D9}"/>
              </a:ext>
            </a:extLst>
          </p:cNvPr>
          <p:cNvSpPr txBox="1"/>
          <p:nvPr/>
        </p:nvSpPr>
        <p:spPr>
          <a:xfrm>
            <a:off x="9553716" y="6467431"/>
            <a:ext cx="22806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任务操作模块流程图</a:t>
            </a:r>
          </a:p>
        </p:txBody>
      </p:sp>
    </p:spTree>
    <p:extLst>
      <p:ext uri="{BB962C8B-B14F-4D97-AF65-F5344CB8AC3E}">
        <p14:creationId xmlns:p14="http://schemas.microsoft.com/office/powerpoint/2010/main" val="1421978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630161-C5E3-428D-8444-60BEBBD29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宋冰晨</a:t>
            </a:r>
            <a:r>
              <a:rPr lang="en-US" altLang="zh-CN" dirty="0"/>
              <a:t>——</a:t>
            </a:r>
            <a:r>
              <a:rPr lang="zh-CN" altLang="en-US" dirty="0" smtClean="0"/>
              <a:t>普通</a:t>
            </a:r>
            <a:r>
              <a:rPr lang="zh-CN" altLang="en-US" dirty="0"/>
              <a:t>用户</a:t>
            </a:r>
            <a:r>
              <a:rPr lang="en-US" altLang="zh-CN" dirty="0"/>
              <a:t>Web UI</a:t>
            </a:r>
            <a:r>
              <a:rPr lang="zh-CN" altLang="en-US" dirty="0"/>
              <a:t>的设计方案</a:t>
            </a:r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A5A2AB3-0427-4E1C-9412-A47B93789E5E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91717" y="1553443"/>
            <a:ext cx="9166802" cy="49879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前端框架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en-US" altLang="zh-CN" sz="2200" dirty="0" err="1"/>
              <a:t>AdminLTE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功能模块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 模板浏览 √</a:t>
            </a:r>
            <a:endParaRPr lang="en-US" altLang="zh-CN" sz="22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 任务操作</a:t>
            </a:r>
            <a:endParaRPr lang="en-US" altLang="zh-CN" sz="22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zh-CN" altLang="en-US" sz="2200" dirty="0"/>
              <a:t>数据下载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前后端交互模式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Django</a:t>
            </a:r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Django channels</a:t>
            </a:r>
          </a:p>
        </p:txBody>
      </p:sp>
      <p:sp>
        <p:nvSpPr>
          <p:cNvPr id="4" name="AutoShape 2" descr="&quot;AdminLTE Presentation&quot;">
            <a:extLst>
              <a:ext uri="{FF2B5EF4-FFF2-40B4-BE49-F238E27FC236}">
                <a16:creationId xmlns:a16="http://schemas.microsoft.com/office/drawing/2014/main" id="{855EB051-BBDF-497A-97CF-D47F4AA92BF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86250182-0EBA-46E8-B040-0FABED7A099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575375" y="1433662"/>
          <a:ext cx="4031407" cy="2997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6391275" imgH="4762500" progId="Visio.Drawing.15">
                  <p:embed/>
                </p:oleObj>
              </mc:Choice>
              <mc:Fallback>
                <p:oleObj name="Visio" r:id="rId4" imgW="6391275" imgH="4762500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86250182-0EBA-46E8-B040-0FABED7A09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375" y="1433662"/>
                        <a:ext cx="4031407" cy="2997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E9852335-88EC-4622-A3C6-9BF6D10C589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278015" y="1433663"/>
          <a:ext cx="4774918" cy="5013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6" imgW="7781925" imgH="8158413" progId="Visio.Drawing.15">
                  <p:embed/>
                </p:oleObj>
              </mc:Choice>
              <mc:Fallback>
                <p:oleObj name="Visio" r:id="rId6" imgW="7781925" imgH="8158413" progId="Visio.Drawing.15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E9852335-88EC-4622-A3C6-9BF6D10C58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8015" y="1433663"/>
                        <a:ext cx="4774918" cy="5013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箭头: 直角上 18">
            <a:extLst>
              <a:ext uri="{FF2B5EF4-FFF2-40B4-BE49-F238E27FC236}">
                <a16:creationId xmlns:a16="http://schemas.microsoft.com/office/drawing/2014/main" id="{F853632A-3104-4223-96CE-22100BD7D4DF}"/>
              </a:ext>
            </a:extLst>
          </p:cNvPr>
          <p:cNvSpPr/>
          <p:nvPr/>
        </p:nvSpPr>
        <p:spPr>
          <a:xfrm rot="5400000">
            <a:off x="5112488" y="4427572"/>
            <a:ext cx="1536405" cy="1970595"/>
          </a:xfrm>
          <a:prstGeom prst="bentUpArrow">
            <a:avLst>
              <a:gd name="adj1" fmla="val 10121"/>
              <a:gd name="adj2" fmla="val 16176"/>
              <a:gd name="adj3" fmla="val 2136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5010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郭浩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前端</a:t>
            </a:r>
            <a:r>
              <a:rPr lang="zh-CN" altLang="en-US" dirty="0"/>
              <a:t>界面</a:t>
            </a:r>
            <a:r>
              <a:rPr lang="zh-CN" altLang="en-US" dirty="0" smtClean="0"/>
              <a:t>开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6832" y="2049201"/>
            <a:ext cx="9784080" cy="468463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完成页面：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网站首页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用户登录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用户注册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用户个人信息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管理员检索模板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管理员修改模板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管理员上传模板页面</a:t>
            </a:r>
            <a:endParaRPr lang="en-US" altLang="zh-CN" sz="20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D09728E-4BC5-43C0-8D95-FB5C60DBF8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5664" y="4747388"/>
            <a:ext cx="4186335" cy="211061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78B77B6-321A-4588-9F43-3ED57184A1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20669" y="0"/>
            <a:ext cx="4171331" cy="210739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6D576E7-81A7-424B-B764-17F99FFDA2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85579" y="2373694"/>
            <a:ext cx="4190665" cy="211061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02706E0-1D6F-4E41-B5C2-DA908DD7C84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03121" y="4747387"/>
            <a:ext cx="4195004" cy="211061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ACF62DC-A820-46C4-AA38-C22B67F53F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09521" y="2344599"/>
            <a:ext cx="4188604" cy="2107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978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赵正阳</a:t>
            </a:r>
            <a:r>
              <a:rPr lang="en-US" altLang="zh-CN" dirty="0"/>
              <a:t>——Django</a:t>
            </a:r>
            <a:r>
              <a:rPr lang="zh-CN" altLang="en-US" dirty="0"/>
              <a:t>网站后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05344" y="1479665"/>
            <a:ext cx="4754880" cy="4900113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/>
              <a:t>负责</a:t>
            </a:r>
            <a:r>
              <a:rPr lang="en-US" altLang="zh-CN" dirty="0" smtClean="0"/>
              <a:t>Django</a:t>
            </a:r>
            <a:r>
              <a:rPr lang="zh-CN" altLang="en-US" dirty="0" smtClean="0"/>
              <a:t>模型（实体类）的创建以及后端视图代码的编写</a:t>
            </a:r>
            <a:endParaRPr lang="en-US" altLang="zh-CN" dirty="0" smtClean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/>
              <a:t>目前已完成模块：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登录注册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模板浏览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任务操作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数据下载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/>
              <a:t>待完成的模块：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/>
              <a:t>用户个人信息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/>
              <a:t>模板管理</a:t>
            </a:r>
            <a:endParaRPr lang="en-US" altLang="zh-CN" dirty="0" smtClean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63071107"/>
              </p:ext>
            </p:extLst>
          </p:nvPr>
        </p:nvGraphicFramePr>
        <p:xfrm>
          <a:off x="6230938" y="1479550"/>
          <a:ext cx="4754562" cy="4738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530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FB6F938-2E0C-4CFA-967A-BEC1F74B68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梁远志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调度</a:t>
            </a:r>
            <a:r>
              <a:rPr lang="zh-CN" altLang="en-US" dirty="0"/>
              <a:t>器的类图</a:t>
            </a:r>
            <a:endParaRPr lang="en-US" dirty="0"/>
          </a:p>
        </p:txBody>
      </p:sp>
      <p:pic>
        <p:nvPicPr>
          <p:cNvPr id="7" name="Picture 6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15411B8F-C16F-4C7C-854C-EA882A7154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233" y="1651108"/>
            <a:ext cx="4438440" cy="4521092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12A6EA14-3639-4C0C-867B-9F322698353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3673" y="1651107"/>
            <a:ext cx="7456727" cy="3093559"/>
          </a:xfrm>
          <a:prstGeom prst="rect">
            <a:avLst/>
          </a:prstGeom>
        </p:spPr>
      </p:pic>
      <p:pic>
        <p:nvPicPr>
          <p:cNvPr id="11" name="Picture 10" descr="A screenshot of a cell phone&#10;&#10;Description automatically generated">
            <a:extLst>
              <a:ext uri="{FF2B5EF4-FFF2-40B4-BE49-F238E27FC236}">
                <a16:creationId xmlns:a16="http://schemas.microsoft.com/office/drawing/2014/main" id="{394E00BC-C5D7-4D9C-93A3-5B1890851D0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6222" y="4834458"/>
            <a:ext cx="5410955" cy="1247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1280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38E1B0-6FAF-49A8-B575-1ADC8D1CAE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梁远志</a:t>
            </a:r>
            <a:r>
              <a:rPr lang="en-US" altLang="zh-CN" dirty="0"/>
              <a:t>——</a:t>
            </a:r>
            <a:r>
              <a:rPr lang="zh-CN" altLang="en-US" dirty="0" smtClean="0"/>
              <a:t>调度</a:t>
            </a:r>
            <a:r>
              <a:rPr lang="zh-CN" altLang="en-US" dirty="0"/>
              <a:t>器的接口设计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4A9BABA-FCA8-4354-9F22-68D552D040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064808" y="1425241"/>
            <a:ext cx="7452171" cy="5334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308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6DA7CD-9948-4013-B1F9-BE6B6EC25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梁远志</a:t>
            </a:r>
            <a:r>
              <a:rPr lang="en-US" altLang="zh-CN" dirty="0"/>
              <a:t>——</a:t>
            </a:r>
            <a:r>
              <a:rPr lang="zh-CN" altLang="en-US" dirty="0" smtClean="0"/>
              <a:t>调度</a:t>
            </a:r>
            <a:r>
              <a:rPr lang="zh-CN" altLang="en-US" dirty="0"/>
              <a:t>器的任务处理逻辑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3BD765B-9ACE-4DE7-BB15-D003CBA624C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52382" y="1058707"/>
            <a:ext cx="7324708" cy="578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441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沈一聪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Scrapy</a:t>
            </a:r>
            <a:r>
              <a:rPr lang="zh-CN" altLang="en-US" dirty="0" smtClean="0"/>
              <a:t>爬虫</a:t>
            </a:r>
            <a:r>
              <a:rPr lang="zh-CN" altLang="en-US" dirty="0"/>
              <a:t>模板</a:t>
            </a:r>
            <a:r>
              <a:rPr lang="zh-CN" altLang="en-US" dirty="0" smtClean="0"/>
              <a:t>开发</a:t>
            </a:r>
            <a:r>
              <a:rPr lang="zh-CN" altLang="en-US" dirty="0"/>
              <a:t>流程</a:t>
            </a:r>
          </a:p>
        </p:txBody>
      </p:sp>
      <p:pic>
        <p:nvPicPr>
          <p:cNvPr id="13" name="图片 5">
            <a:extLst>
              <a:ext uri="{FF2B5EF4-FFF2-40B4-BE49-F238E27FC236}">
                <a16:creationId xmlns:a16="http://schemas.microsoft.com/office/drawing/2014/main" id="{164921EF-6812-49FF-BCB9-3F5721FF1AB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46632" y="2378785"/>
            <a:ext cx="11237647" cy="3514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82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沈一聪</a:t>
            </a:r>
            <a:r>
              <a:rPr lang="en-US" altLang="zh-CN" dirty="0"/>
              <a:t>——</a:t>
            </a:r>
            <a:r>
              <a:rPr lang="en-US" altLang="zh-CN" dirty="0" err="1"/>
              <a:t>Scrapy</a:t>
            </a:r>
            <a:r>
              <a:rPr lang="zh-CN" altLang="en-US" dirty="0" smtClean="0"/>
              <a:t>爬虫</a:t>
            </a:r>
            <a:r>
              <a:rPr lang="zh-CN" altLang="en-US" dirty="0"/>
              <a:t>模板</a:t>
            </a:r>
            <a:r>
              <a:rPr lang="zh-CN" altLang="en-US" dirty="0" smtClean="0"/>
              <a:t>开发</a:t>
            </a:r>
            <a:r>
              <a:rPr lang="zh-CN" altLang="en-US" dirty="0"/>
              <a:t>流程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72C66B9-CCCB-4961-A8F9-4DFFFCF06015}"/>
              </a:ext>
            </a:extLst>
          </p:cNvPr>
          <p:cNvSpPr/>
          <p:nvPr/>
        </p:nvSpPr>
        <p:spPr>
          <a:xfrm>
            <a:off x="603822" y="1790732"/>
            <a:ext cx="6096000" cy="4194738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模板部分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完成部分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eline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了爬取结果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ngodb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批量存储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ragent middleware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改变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quest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ader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了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数接口的设计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利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nium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对动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S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的处理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针对同一项目下不同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ider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不同的配置；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   </a:t>
            </a:r>
            <a:r>
              <a:rPr lang="zh-CN" altLang="zh-CN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待完成部分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地日志存储功能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了模拟登陆功能；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CA2973-9E98-44E1-833E-01A4A203E3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341" y="2022915"/>
            <a:ext cx="1682200" cy="54502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92C42CB-0E74-4680-93BF-0284D53698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1286" y="4768856"/>
            <a:ext cx="1681255" cy="483527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95503A6-4513-4F37-8058-B94DD7A59DBF}"/>
              </a:ext>
            </a:extLst>
          </p:cNvPr>
          <p:cNvSpPr/>
          <p:nvPr/>
        </p:nvSpPr>
        <p:spPr>
          <a:xfrm>
            <a:off x="7204692" y="1790732"/>
            <a:ext cx="4929526" cy="41947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已完成模板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豆瓣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豆瓣电影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250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豆瓣电影搜索结果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豆瓣读书搜索结果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豆瓣音乐搜索结果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待完成</a:t>
            </a: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板</a:t>
            </a:r>
            <a:endParaRPr lang="zh-CN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知乎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淘宝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AFAC88F-974B-4682-9A14-2D09F8974E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40587" y="1972745"/>
            <a:ext cx="1759483" cy="56283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78F1AC2-55E4-4BB6-A6CD-A5102206513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237195" y="2535577"/>
            <a:ext cx="766265" cy="56283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DDE722D3-F1D5-4289-B4EA-2EF949617A5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37195" y="3066618"/>
            <a:ext cx="702729" cy="49805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F359B63-CDFD-41B0-89B1-DE76D36EA13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55977" y="3564669"/>
            <a:ext cx="665164" cy="51430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DB01458D-F4F3-4092-8664-E54DCC65CE4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716615" y="4774376"/>
            <a:ext cx="665164" cy="665164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E05A37F5-E608-4A3B-8230-6E211B2F25B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879163" y="4768856"/>
            <a:ext cx="665164" cy="670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233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D173C3-793F-4392-B4C2-FF56E2575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832" y="237290"/>
            <a:ext cx="10459286" cy="821417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沈一聪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Scrapy</a:t>
            </a:r>
            <a:r>
              <a:rPr lang="zh-CN" altLang="en-US" dirty="0" smtClean="0"/>
              <a:t>爬虫模板开发</a:t>
            </a:r>
            <a:r>
              <a:rPr lang="zh-CN" altLang="en-US" dirty="0"/>
              <a:t>进度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0D6AC20-8EF2-40AA-BA64-97B3478A1271}"/>
              </a:ext>
            </a:extLst>
          </p:cNvPr>
          <p:cNvSpPr/>
          <p:nvPr/>
        </p:nvSpPr>
        <p:spPr>
          <a:xfrm>
            <a:off x="374141" y="1611710"/>
            <a:ext cx="6174005" cy="873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口设计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20631F7-1073-4767-AD3A-0923F69F4CDC}"/>
              </a:ext>
            </a:extLst>
          </p:cNvPr>
          <p:cNvSpPr/>
          <p:nvPr/>
        </p:nvSpPr>
        <p:spPr>
          <a:xfrm>
            <a:off x="7594727" y="1611710"/>
            <a:ext cx="3456082" cy="378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反爬虫应对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随机更换</a:t>
            </a:r>
            <a:r>
              <a:rPr lang="en-US" altLang="zh-CN" dirty="0"/>
              <a:t>user-agent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禁用</a:t>
            </a:r>
            <a:r>
              <a:rPr lang="en-US" altLang="zh-CN" dirty="0"/>
              <a:t>robot</a:t>
            </a:r>
            <a:r>
              <a:rPr lang="zh-CN" altLang="zh-CN" dirty="0"/>
              <a:t>规则</a:t>
            </a:r>
            <a:endParaRPr lang="en-US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禁用</a:t>
            </a:r>
            <a:r>
              <a:rPr lang="en-US" altLang="zh-CN" dirty="0"/>
              <a:t>cookie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自动限速</a:t>
            </a:r>
            <a:endParaRPr lang="en-US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elenium</a:t>
            </a:r>
            <a:r>
              <a:rPr lang="zh-CN" altLang="zh-CN" dirty="0"/>
              <a:t>模拟浏览器操作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E83D901-0E26-4723-8C45-E817D6C109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3699" y="2289321"/>
            <a:ext cx="3335739" cy="240835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69BFF458-9357-4767-A001-D8BD1B0E4B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3307" y="4267739"/>
            <a:ext cx="3712154" cy="202255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98CF0C06-B6A9-47F3-8DE4-CE0FE999972E}"/>
              </a:ext>
            </a:extLst>
          </p:cNvPr>
          <p:cNvSpPr/>
          <p:nvPr/>
        </p:nvSpPr>
        <p:spPr>
          <a:xfrm>
            <a:off x="4375987" y="2289321"/>
            <a:ext cx="1929474" cy="4001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0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传入参数</a:t>
            </a:r>
            <a:endParaRPr lang="en-US" altLang="zh-CN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AA97F00-E118-4A01-80DD-99BD7E9F00B0}"/>
              </a:ext>
            </a:extLst>
          </p:cNvPr>
          <p:cNvSpPr/>
          <p:nvPr/>
        </p:nvSpPr>
        <p:spPr>
          <a:xfrm>
            <a:off x="463699" y="5828626"/>
            <a:ext cx="1107996" cy="461665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400" b="0" cap="none" spc="0" dirty="0">
                <a:ln w="0"/>
                <a:solidFill>
                  <a:schemeClr val="tx2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数据库</a:t>
            </a:r>
            <a:endParaRPr lang="en-US" altLang="zh-CN" sz="2400" b="0" cap="none" spc="0" dirty="0">
              <a:ln w="0"/>
              <a:solidFill>
                <a:schemeClr val="tx2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22469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目  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913083" y="2064471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</a:t>
            </a:r>
            <a:r>
              <a:rPr lang="en-US" altLang="zh-CN" dirty="0" smtClean="0"/>
              <a:t>.</a:t>
            </a:r>
            <a:r>
              <a:rPr lang="zh-CN" altLang="en-US" dirty="0" smtClean="0"/>
              <a:t>实验</a:t>
            </a:r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913083" y="3024419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2</a:t>
            </a:r>
            <a:r>
              <a:rPr lang="en-US" altLang="zh-CN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.</a:t>
            </a:r>
            <a:r>
              <a:rPr lang="zh-CN" altLang="en-US" dirty="0">
                <a:solidFill>
                  <a:schemeClr val="tx1">
                    <a:lumMod val="25000"/>
                    <a:lumOff val="75000"/>
                  </a:schemeClr>
                </a:solidFill>
              </a:rPr>
              <a:t>实验及个人总结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4913083" y="3984367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3</a:t>
            </a:r>
            <a:r>
              <a:rPr lang="en-US" altLang="zh-CN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.</a:t>
            </a:r>
            <a:r>
              <a:rPr lang="zh-CN" altLang="en-US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开发进展</a:t>
            </a:r>
            <a:endParaRPr lang="zh-CN" altLang="en-US" dirty="0">
              <a:solidFill>
                <a:schemeClr val="tx1">
                  <a:lumMod val="25000"/>
                  <a:lumOff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212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:a16="http://schemas.microsoft.com/office/drawing/2014/main" id="{BCA7F262-72C0-45EB-AC7B-0A0C735FF8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697" y="1497633"/>
            <a:ext cx="10357421" cy="2328412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97D173C3-793F-4392-B4C2-FF56E2575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832" y="237290"/>
            <a:ext cx="10459286" cy="821417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沈一聪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Scrapy</a:t>
            </a:r>
            <a:r>
              <a:rPr lang="zh-CN" altLang="en-US" dirty="0" smtClean="0"/>
              <a:t>爬虫模板部分</a:t>
            </a:r>
            <a:r>
              <a:rPr lang="zh-CN" altLang="en-US" dirty="0"/>
              <a:t>结果展示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5D0CA63-B1D0-45C8-92FE-569D577FF3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0741" y="2746630"/>
            <a:ext cx="10363080" cy="231244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2887BAB-9FF0-4753-9600-6F954C1182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6781" y="4186965"/>
            <a:ext cx="10357422" cy="231244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EE5DAEC0-C980-4457-9AA6-E1A4E03F6E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50688" y="1786123"/>
            <a:ext cx="766265" cy="56283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FC5B8BD-D35B-4163-83B0-D1C4EA7755B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441938" y="3217772"/>
            <a:ext cx="702729" cy="49805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547D94E1-5FE5-4780-914D-C10BFEEC197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1949" y="5632088"/>
            <a:ext cx="665164" cy="51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93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720157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630161-C5E3-428D-8444-60BEBBD29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六软件项目计划与监控</a:t>
            </a:r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A5A2AB3-0427-4E1C-9412-A47B93789E5E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91717" y="1553443"/>
            <a:ext cx="9166802" cy="49879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主要产出物：</a:t>
            </a:r>
            <a:r>
              <a:rPr lang="en-US" altLang="zh-CN" sz="2400" dirty="0"/>
              <a:t>Microsoft Project Document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总产出数：</a:t>
            </a:r>
            <a:r>
              <a:rPr lang="en-US" altLang="zh-CN" sz="2400" dirty="0"/>
              <a:t>15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历经版本数：</a:t>
            </a:r>
            <a:r>
              <a:rPr lang="en-US" altLang="zh-CN" sz="2400" dirty="0"/>
              <a:t>8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目前版本：</a:t>
            </a:r>
            <a:r>
              <a:rPr lang="en-US" altLang="zh-CN" sz="2400" dirty="0"/>
              <a:t>8.0</a:t>
            </a:r>
            <a:endParaRPr lang="en-US" altLang="zh-CN" sz="36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A8FA13A-11F3-445E-82CA-CE44D0D824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15830" y="1304061"/>
            <a:ext cx="4240198" cy="5503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3354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E30483-8644-42CF-9B3C-BB8BA9EBD9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831" y="237290"/>
            <a:ext cx="11450091" cy="821417"/>
          </a:xfrm>
        </p:spPr>
        <p:txBody>
          <a:bodyPr>
            <a:normAutofit/>
          </a:bodyPr>
          <a:lstStyle/>
          <a:p>
            <a:r>
              <a:rPr lang="zh-CN" altLang="en-US" dirty="0"/>
              <a:t>实验六软件项目计划与监控：工时进度燃尽图</a:t>
            </a: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89313289-1A03-41BA-9584-D86DC7BA0E00}"/>
              </a:ext>
            </a:extLst>
          </p:cNvPr>
          <p:cNvGraphicFramePr/>
          <p:nvPr>
            <p:extLst/>
          </p:nvPr>
        </p:nvGraphicFramePr>
        <p:xfrm>
          <a:off x="673744" y="1490445"/>
          <a:ext cx="11300114" cy="48889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Chart 6">
            <a:extLst>
              <a:ext uri="{FF2B5EF4-FFF2-40B4-BE49-F238E27FC236}">
                <a16:creationId xmlns:a16="http://schemas.microsoft.com/office/drawing/2014/main" id="{CE624FCD-6392-473A-A809-A3BA7D69783E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-58886" y="1394146"/>
          <a:ext cx="2784765" cy="18969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6" name="Chart 6">
            <a:extLst>
              <a:ext uri="{FF2B5EF4-FFF2-40B4-BE49-F238E27FC236}">
                <a16:creationId xmlns:a16="http://schemas.microsoft.com/office/drawing/2014/main" id="{55518EBF-C899-4B3B-BDD1-84FEC6C64FF6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1323538" y="4558823"/>
          <a:ext cx="2602853" cy="20586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814C7222-FC62-4E7D-9A21-B08AF4925D17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2539712" y="1394147"/>
          <a:ext cx="2661801" cy="19077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8" name="Chart 6">
            <a:extLst>
              <a:ext uri="{FF2B5EF4-FFF2-40B4-BE49-F238E27FC236}">
                <a16:creationId xmlns:a16="http://schemas.microsoft.com/office/drawing/2014/main" id="{8821468D-56C5-4C08-A3DC-2D359296568B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3832873" y="4558822"/>
          <a:ext cx="2602853" cy="20586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9" name="Chart 6">
            <a:extLst>
              <a:ext uri="{FF2B5EF4-FFF2-40B4-BE49-F238E27FC236}">
                <a16:creationId xmlns:a16="http://schemas.microsoft.com/office/drawing/2014/main" id="{679BA44D-7857-4B83-A040-B3F88B9A1D7C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5094246" y="1388713"/>
          <a:ext cx="2602853" cy="19077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0" name="Chart 6">
            <a:extLst>
              <a:ext uri="{FF2B5EF4-FFF2-40B4-BE49-F238E27FC236}">
                <a16:creationId xmlns:a16="http://schemas.microsoft.com/office/drawing/2014/main" id="{6EB9EC66-DD2F-4E06-9357-17E938298277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6395673" y="4558822"/>
          <a:ext cx="2660004" cy="20676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1" name="Chart 6">
            <a:extLst>
              <a:ext uri="{FF2B5EF4-FFF2-40B4-BE49-F238E27FC236}">
                <a16:creationId xmlns:a16="http://schemas.microsoft.com/office/drawing/2014/main" id="{B3C9FDFF-9ABC-4CAB-9F69-8F7474386934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7569880" y="1411733"/>
          <a:ext cx="2602854" cy="18969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12" name="Chart 6">
            <a:extLst>
              <a:ext uri="{FF2B5EF4-FFF2-40B4-BE49-F238E27FC236}">
                <a16:creationId xmlns:a16="http://schemas.microsoft.com/office/drawing/2014/main" id="{814C1441-A983-4801-A54D-F53B56E6E6D0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8905008" y="4557357"/>
          <a:ext cx="2673416" cy="20586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</p:spTree>
    <p:extLst>
      <p:ext uri="{BB962C8B-B14F-4D97-AF65-F5344CB8AC3E}">
        <p14:creationId xmlns:p14="http://schemas.microsoft.com/office/powerpoint/2010/main" val="663042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目  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913083" y="2064471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1</a:t>
            </a:r>
            <a:r>
              <a:rPr lang="en-US" altLang="zh-CN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.</a:t>
            </a:r>
            <a:r>
              <a:rPr lang="zh-CN" altLang="en-US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实验</a:t>
            </a:r>
            <a:r>
              <a:rPr lang="en-US" altLang="zh-CN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6</a:t>
            </a:r>
            <a:endParaRPr lang="zh-CN" altLang="en-US" dirty="0">
              <a:solidFill>
                <a:schemeClr val="tx1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913083" y="3024419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实验及个人总结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4913083" y="3984367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3</a:t>
            </a:r>
            <a:r>
              <a:rPr lang="en-US" altLang="zh-CN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.</a:t>
            </a:r>
            <a:r>
              <a:rPr lang="zh-CN" altLang="en-US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开发进展</a:t>
            </a:r>
            <a:endParaRPr lang="zh-CN" altLang="en-US" dirty="0">
              <a:solidFill>
                <a:schemeClr val="tx1">
                  <a:lumMod val="25000"/>
                  <a:lumOff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9994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针对实验及个人的总结分析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各实验工时对比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个组员工作量对比</a:t>
            </a:r>
            <a:endParaRPr lang="zh-CN" altLang="en-US" dirty="0"/>
          </a:p>
        </p:txBody>
      </p:sp>
      <p:graphicFrame>
        <p:nvGraphicFramePr>
          <p:cNvPr id="10" name="内容占位符 9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826195401"/>
              </p:ext>
            </p:extLst>
          </p:nvPr>
        </p:nvGraphicFramePr>
        <p:xfrm>
          <a:off x="6230938" y="2216150"/>
          <a:ext cx="4754562" cy="4006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Chart 5">
            <a:extLst>
              <a:ext uri="{FF2B5EF4-FFF2-40B4-BE49-F238E27FC236}">
                <a16:creationId xmlns:a16="http://schemas.microsoft.com/office/drawing/2014/main" id="{1D66CE01-2162-4DF2-8F85-1D39C718939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08211853"/>
              </p:ext>
            </p:extLst>
          </p:nvPr>
        </p:nvGraphicFramePr>
        <p:xfrm>
          <a:off x="1206500" y="2216150"/>
          <a:ext cx="4756150" cy="4006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964928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针对实验及个人的总结分析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后续将考虑如何使工作量分配更为合理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各部分工作量的</a:t>
            </a:r>
            <a:r>
              <a:rPr lang="zh-CN" altLang="en-US" dirty="0" smtClean="0"/>
              <a:t>权重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/>
              <a:t>每</a:t>
            </a:r>
            <a:r>
              <a:rPr lang="zh-CN" altLang="en-US" dirty="0"/>
              <a:t>种编程语言的难度</a:t>
            </a:r>
            <a:r>
              <a:rPr lang="zh-CN" altLang="en-US" dirty="0" smtClean="0"/>
              <a:t>系数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/>
              <a:t>测试</a:t>
            </a:r>
            <a:r>
              <a:rPr lang="zh-CN" altLang="en-US" dirty="0"/>
              <a:t>部分的工作量分配</a:t>
            </a:r>
          </a:p>
        </p:txBody>
      </p:sp>
      <p:pic>
        <p:nvPicPr>
          <p:cNvPr id="5" name="内容占位符 3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271557" y="1608082"/>
            <a:ext cx="5687918" cy="4435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759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目  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913083" y="2064471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1</a:t>
            </a:r>
            <a:r>
              <a:rPr lang="en-US" altLang="zh-CN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.</a:t>
            </a:r>
            <a:r>
              <a:rPr lang="zh-CN" altLang="en-US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实验</a:t>
            </a:r>
            <a:r>
              <a:rPr lang="en-US" altLang="zh-CN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6</a:t>
            </a:r>
            <a:endParaRPr lang="zh-CN" altLang="en-US" dirty="0">
              <a:solidFill>
                <a:schemeClr val="tx1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913083" y="3024419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2</a:t>
            </a:r>
            <a:r>
              <a:rPr lang="en-US" altLang="zh-CN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.</a:t>
            </a:r>
            <a:r>
              <a:rPr lang="zh-CN" altLang="en-US" dirty="0">
                <a:solidFill>
                  <a:schemeClr val="tx1">
                    <a:lumMod val="25000"/>
                    <a:lumOff val="75000"/>
                  </a:schemeClr>
                </a:solidFill>
              </a:rPr>
              <a:t>实验及个人</a:t>
            </a:r>
            <a:r>
              <a:rPr lang="zh-CN" altLang="en-US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总结</a:t>
            </a:r>
            <a:endParaRPr lang="zh-CN" altLang="en-US" dirty="0">
              <a:solidFill>
                <a:schemeClr val="tx1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4913083" y="3984367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</a:t>
            </a:r>
            <a:r>
              <a:rPr lang="zh-CN" altLang="en-US" dirty="0" smtClean="0"/>
              <a:t>开发进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66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630161-C5E3-428D-8444-60BEBBD29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宋冰晨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普通</a:t>
            </a:r>
            <a:r>
              <a:rPr lang="zh-CN" altLang="en-US" dirty="0"/>
              <a:t>用户</a:t>
            </a:r>
            <a:r>
              <a:rPr lang="en-US" altLang="zh-CN" dirty="0"/>
              <a:t>Web UI</a:t>
            </a:r>
            <a:r>
              <a:rPr lang="zh-CN" altLang="en-US" dirty="0"/>
              <a:t>的设计方案</a:t>
            </a:r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A5A2AB3-0427-4E1C-9412-A47B93789E5E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91717" y="1553443"/>
            <a:ext cx="9166802" cy="49879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前端框架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en-US" altLang="zh-CN" sz="2200" dirty="0" err="1"/>
              <a:t>AdminLTE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功能模块</a:t>
            </a:r>
            <a:endParaRPr lang="en-US" altLang="zh-CN" sz="24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前后端交互模式</a:t>
            </a:r>
            <a:endParaRPr lang="en-US" altLang="zh-CN" sz="2400" dirty="0"/>
          </a:p>
        </p:txBody>
      </p:sp>
      <p:sp>
        <p:nvSpPr>
          <p:cNvPr id="4" name="AutoShape 2" descr="&quot;AdminLTE Presentation&quot;">
            <a:extLst>
              <a:ext uri="{FF2B5EF4-FFF2-40B4-BE49-F238E27FC236}">
                <a16:creationId xmlns:a16="http://schemas.microsoft.com/office/drawing/2014/main" id="{855EB051-BBDF-497A-97CF-D47F4AA92BF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C66179-6B22-4666-8209-C0BB226738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2143" y="1499093"/>
            <a:ext cx="8759634" cy="5096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2578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带状">
  <a:themeElements>
    <a:clrScheme name="带状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带状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0[[fn=带状]]</Template>
  <TotalTime>1715</TotalTime>
  <Words>811</Words>
  <Application>Microsoft Office PowerPoint</Application>
  <PresentationFormat>宽屏</PresentationFormat>
  <Paragraphs>168</Paragraphs>
  <Slides>21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0" baseType="lpstr">
      <vt:lpstr>等线</vt:lpstr>
      <vt:lpstr>黑体</vt:lpstr>
      <vt:lpstr>宋体</vt:lpstr>
      <vt:lpstr>微软雅黑</vt:lpstr>
      <vt:lpstr>Arial</vt:lpstr>
      <vt:lpstr>Times New Roman</vt:lpstr>
      <vt:lpstr>Wingdings</vt:lpstr>
      <vt:lpstr>带状</vt:lpstr>
      <vt:lpstr>Visio</vt:lpstr>
      <vt:lpstr>基于Scrapy的模板化爬虫程序管理平台</vt:lpstr>
      <vt:lpstr>PowerPoint 演示文稿</vt:lpstr>
      <vt:lpstr>实验六软件项目计划与监控</vt:lpstr>
      <vt:lpstr>实验六软件项目计划与监控：工时进度燃尽图</vt:lpstr>
      <vt:lpstr>PowerPoint 演示文稿</vt:lpstr>
      <vt:lpstr>针对实验及个人的总结分析</vt:lpstr>
      <vt:lpstr>针对实验及个人的总结分析</vt:lpstr>
      <vt:lpstr>PowerPoint 演示文稿</vt:lpstr>
      <vt:lpstr>宋冰晨——普通用户Web UI的设计方案</vt:lpstr>
      <vt:lpstr>宋冰晨——普通用户Web UI的设计方案</vt:lpstr>
      <vt:lpstr>宋冰晨——普通用户Web UI的设计方案</vt:lpstr>
      <vt:lpstr>郭浩隆——前端界面开发</vt:lpstr>
      <vt:lpstr>赵正阳——Django网站后端</vt:lpstr>
      <vt:lpstr>梁远志——调度器的类图</vt:lpstr>
      <vt:lpstr>梁远志——调度器的接口设计</vt:lpstr>
      <vt:lpstr>梁远志——调度器的任务处理逻辑</vt:lpstr>
      <vt:lpstr>沈一聪——Scrapy爬虫模板开发流程</vt:lpstr>
      <vt:lpstr>沈一聪——Scrapy爬虫模板开发流程</vt:lpstr>
      <vt:lpstr>沈一聪——Scrapy爬虫模板开发进度</vt:lpstr>
      <vt:lpstr>沈一聪——Scrapy爬虫模板部分结果展示</vt:lpstr>
      <vt:lpstr>谢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赵 正阳</dc:creator>
  <cp:lastModifiedBy>赵 正阳</cp:lastModifiedBy>
  <cp:revision>242</cp:revision>
  <dcterms:created xsi:type="dcterms:W3CDTF">2019-11-18T11:20:38Z</dcterms:created>
  <dcterms:modified xsi:type="dcterms:W3CDTF">2020-05-08T04:33:55Z</dcterms:modified>
</cp:coreProperties>
</file>